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36"/>
  </p:notesMasterIdLst>
  <p:handoutMasterIdLst>
    <p:handoutMasterId r:id="rId37"/>
  </p:handoutMasterIdLst>
  <p:sldIdLst>
    <p:sldId id="256" r:id="rId5"/>
    <p:sldId id="264" r:id="rId6"/>
    <p:sldId id="304" r:id="rId7"/>
    <p:sldId id="305" r:id="rId8"/>
    <p:sldId id="306" r:id="rId9"/>
    <p:sldId id="307" r:id="rId10"/>
    <p:sldId id="308" r:id="rId11"/>
    <p:sldId id="309" r:id="rId12"/>
    <p:sldId id="310" r:id="rId13"/>
    <p:sldId id="311" r:id="rId14"/>
    <p:sldId id="313" r:id="rId15"/>
    <p:sldId id="330" r:id="rId16"/>
    <p:sldId id="329" r:id="rId17"/>
    <p:sldId id="312" r:id="rId18"/>
    <p:sldId id="314" r:id="rId19"/>
    <p:sldId id="315" r:id="rId20"/>
    <p:sldId id="317" r:id="rId21"/>
    <p:sldId id="316" r:id="rId22"/>
    <p:sldId id="318" r:id="rId23"/>
    <p:sldId id="319" r:id="rId24"/>
    <p:sldId id="320" r:id="rId25"/>
    <p:sldId id="322" r:id="rId26"/>
    <p:sldId id="323" r:id="rId27"/>
    <p:sldId id="324" r:id="rId28"/>
    <p:sldId id="331" r:id="rId29"/>
    <p:sldId id="270" r:id="rId30"/>
    <p:sldId id="325" r:id="rId31"/>
    <p:sldId id="326" r:id="rId32"/>
    <p:sldId id="327" r:id="rId33"/>
    <p:sldId id="328" r:id="rId34"/>
    <p:sldId id="279" r:id="rId35"/>
  </p:sldIdLst>
  <p:sldSz cx="12192000" cy="6858000"/>
  <p:notesSz cx="6858000" cy="9144000"/>
  <p:defaultTextStyle>
    <a:defPPr rtl="0">
      <a:defRPr lang="th-th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30" autoAdjust="0"/>
    <p:restoredTop sz="92227" autoAdjust="0"/>
  </p:normalViewPr>
  <p:slideViewPr>
    <p:cSldViewPr snapToGrid="0" showGuides="1">
      <p:cViewPr varScale="1">
        <p:scale>
          <a:sx n="80" d="100"/>
          <a:sy n="80" d="100"/>
        </p:scale>
        <p:origin x="955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8" d="100"/>
          <a:sy n="88" d="100"/>
        </p:scale>
        <p:origin x="382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viewProps" Target="viewProp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49A2548-140A-4619-97D2-0BB2548ADA81}" type="datetime1">
              <a:rPr lang="th-TH" smtClean="0">
                <a:latin typeface="Leelawadee" panose="020B0502040204020203" pitchFamily="34" charset="-34"/>
                <a:cs typeface="Leelawadee" panose="020B0502040204020203" pitchFamily="34" charset="-34"/>
              </a:rPr>
              <a:t>19/06/66</a:t>
            </a:fld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06834459-7356-44BF-850D-8B30C4FB3B6B}" type="slidenum">
              <a:rPr lang="th-TH">
                <a:latin typeface="Leelawadee" panose="020B0502040204020203" pitchFamily="34" charset="-34"/>
                <a:cs typeface="Leelawadee" panose="020B0502040204020203" pitchFamily="34" charset="-34"/>
              </a:rPr>
              <a:t>‹#›</a:t>
            </a:fld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dirty="0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14A14096-5531-46FE-AC15-BA63E4850F68}" type="datetime1">
              <a:rPr lang="th-TH" smtClean="0"/>
              <a:pPr/>
              <a:t>19/06/66</a:t>
            </a:fld>
            <a:endParaRPr lang="th-TH" dirty="0"/>
          </a:p>
        </p:txBody>
      </p:sp>
      <p:sp>
        <p:nvSpPr>
          <p:cNvPr id="4" name="ตัวแทนรูปบนสไลด์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th-TH" dirty="0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0A3C37BE-C303-496D-B5CD-85F2937540FC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th-th" sz="1200" b="1" dirty="0"/>
              <a:t>หมายเหตุ</a:t>
            </a:r>
            <a:r>
              <a:rPr lang="th-th" sz="1200" b="1"/>
              <a:t>: </a:t>
            </a:r>
            <a:r>
              <a:rPr lang="th-TH" sz="1200"/>
              <a:t>หาก</a:t>
            </a:r>
            <a:r>
              <a:rPr lang="th-TH" sz="1200" dirty="0"/>
              <a:t>ต้องการใช้รูปภาพอื่นบนสไลด์นี้ ให้เลือกรูปภาพแล้วลบออก จากนั้นให้คลิกไอคอนรูปภาพในพื้นที่ที่สำรองไว้เพื่อแทรกรูปภาพของคุณเอง</a:t>
            </a:r>
            <a:endParaRPr lang="th-th" sz="1200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055511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277978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248433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917906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5199596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14924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6447020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81607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281108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327825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871466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1755609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001059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0412900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06040732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9148264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4210526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480389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336250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066107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8613699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900391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6515446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0723405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Google Shape;499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0" name="Google Shape;500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4189571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6503023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6636520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912444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629410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016259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สี่เหลี่ยมผืนผ้า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rtlCol="0" anchor="ctr">
            <a:normAutofit/>
          </a:bodyPr>
          <a:lstStyle>
            <a:lvl1pPr algn="l">
              <a:defRPr sz="4400" cap="all" baseline="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th-TH" dirty="0"/>
              <a:t>คลิกเพื่อแก้ไขสไตล์ชื่อเรื่องรอง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C77BF53-D036-4330-B365-A2BEC44AC6DF}" type="datetime1">
              <a:rPr lang="th-TH" smtClean="0"/>
              <a:t>19/06/66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pic>
        <p:nvPicPr>
          <p:cNvPr id="11" name="รูปภาพ 10" title="แท็บ Ribbon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ที่มี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รูปภาพ 2" title="พื้นที่สำรองเปล่าสำหรับเพิ่มรูปภาพ คลิกบนพื้นที่สำรองแล้วเลือกรูปภาพที่คุณต้องการเพิ่ม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 rtlCol="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endParaRPr lang="th-TH" dirty="0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 rtlCol="0"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DC1675F-A58F-4787-BF04-17B548AF9989}" type="datetime1">
              <a:rPr lang="th-TH" smtClean="0"/>
              <a:t>19/06/66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567659C-BD6D-435F-8513-C64FD514CE80}" type="datetime1">
              <a:rPr lang="th-TH" smtClean="0"/>
              <a:t>19/06/66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ชื่อเรื่องแนวตั้งและข้อความ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7981BB4-D789-47D8-94F3-77B95B8A5430}" type="datetime1">
              <a:rPr lang="th-TH" smtClean="0"/>
              <a:t>19/06/66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grpSp>
        <p:nvGrpSpPr>
          <p:cNvPr id="7" name="กลุ่ม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ตัวเชื่อมต่อตรง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ตัวเชื่อมต่อตรง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7F0E43C-B55D-4BDC-A4FB-0AF451C0D287}" type="datetime1">
              <a:rPr lang="th-TH" smtClean="0"/>
              <a:t>19/06/66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สไลด์ชื่อเรื่องที่มีรูป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กลุ่ม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กลุ่ม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ตัวเชื่อมต่อตรง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ตัวเชื่อมต่อตรง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สี่เหลี่ยมผืนผ้า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>
            <a:normAutofit/>
          </a:bodyPr>
          <a:lstStyle>
            <a:lvl1pPr algn="l">
              <a:defRPr sz="4400" cap="all" baseline="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11" name="ตัวแทนรูปภาพ 10" title="พื้นที่สำรองเปล่าสำหรับเพิ่มรูปภาพ คลิกบนพื้นที่สำรองแล้วเลือกรูปภาพที่คุณต้องการเพิ่ม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>
              <a:buNone/>
              <a:defRPr/>
            </a:lvl1pPr>
          </a:lstStyle>
          <a:p>
            <a:pPr rtl="0"/>
            <a:endParaRPr lang="th-TH" dirty="0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th-TH" dirty="0"/>
              <a:t>คลิกเพื่อแก้ไขสไตล์ชื่อเรื่องรองต้นแบบ</a:t>
            </a:r>
          </a:p>
        </p:txBody>
      </p:sp>
      <p:pic>
        <p:nvPicPr>
          <p:cNvPr id="10" name="รูปภาพ 9" title="แท็บ Ribbon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กลุ่ม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กลุ่ม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ตัวเชื่อมต่อตรง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ตัวเชื่อมต่อตรง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สี่เหลี่ยมผืนผ้า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th-TH" dirty="0"/>
            </a:p>
          </p:txBody>
        </p:sp>
        <p:grpSp>
          <p:nvGrpSpPr>
            <p:cNvPr id="11" name="กลุ่ม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ตัวเชื่อมต่อตรง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ตัวเชื่อมต่อตรง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rtlCol="0" anchor="ctr">
            <a:normAutofit/>
          </a:bodyPr>
          <a:lstStyle>
            <a:lvl1pPr>
              <a:defRPr sz="4400" cap="all" baseline="0">
                <a:solidFill>
                  <a:schemeClr val="bg1"/>
                </a:solidFill>
              </a:defRPr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B83609-5282-4C07-BB20-5D96EF7CEA78}" type="datetime1">
              <a:rPr lang="th-TH" smtClean="0"/>
              <a:t>19/06/66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pic>
        <p:nvPicPr>
          <p:cNvPr id="7" name="รูปภาพ 6" title="แท็บ Ribbon"/>
          <p:cNvPicPr>
            <a:picLocks noChangeAspect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ส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22E7283-4BCA-40B4-90CD-638728967B20}" type="datetime1">
              <a:rPr lang="th-TH" smtClean="0"/>
              <a:t>19/06/66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2"/>
          </a:xfrm>
        </p:spPr>
        <p:txBody>
          <a:bodyPr rtlCol="0"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2"/>
          </a:xfrm>
        </p:spPr>
        <p:txBody>
          <a:bodyPr rtlCol="0"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A64214-E5D6-4305-B144-F33C2B7E5E24}" type="datetime1">
              <a:rPr lang="th-TH" smtClean="0"/>
              <a:t>19/06/66</a:t>
            </a:fld>
            <a:endParaRPr lang="th-TH" dirty="0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9" name="ตัวแทนหมายเลขสไลด์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ชื่อเรื่องเท่านั้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7E08787-C8B0-4792-89C1-C0D9059434A4}" type="datetime1">
              <a:rPr lang="th-TH" smtClean="0"/>
              <a:t>19/06/66</a:t>
            </a:fld>
            <a:endParaRPr lang="th-TH" dirty="0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ว่า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ECE773C-9E94-46A8-8596-61CE4772B5CA}" type="datetime1">
              <a:rPr lang="th-TH" smtClean="0"/>
              <a:t>19/06/66</a:t>
            </a:fld>
            <a:endParaRPr lang="th-TH" dirty="0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ที่มี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 rtlCol="0"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2A95E84-E81E-4586-B4F1-E62813CE7F58}" type="datetime1">
              <a:rPr lang="th-TH" smtClean="0"/>
              <a:t>19/06/66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th-TH" noProof="0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th-TH" noProof="0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noProof="0" dirty="0"/>
              <a:t>ระดับที่สอง</a:t>
            </a:r>
          </a:p>
          <a:p>
            <a:pPr lvl="2" rtl="0"/>
            <a:r>
              <a:rPr lang="th-TH" noProof="0" dirty="0"/>
              <a:t>ระดับที่สาม</a:t>
            </a:r>
          </a:p>
          <a:p>
            <a:pPr lvl="3" rtl="0"/>
            <a:r>
              <a:rPr lang="th-TH" noProof="0" dirty="0"/>
              <a:t>ระดับที่สี่</a:t>
            </a:r>
          </a:p>
          <a:p>
            <a:pPr lvl="4" rtl="0"/>
            <a:r>
              <a:rPr lang="th-TH" noProof="0" dirty="0"/>
              <a:t>ระดับที่ห้า</a:t>
            </a:r>
          </a:p>
          <a:p>
            <a:pPr lvl="5" rtl="0"/>
            <a:r>
              <a:rPr lang="th-TH" noProof="0" dirty="0"/>
              <a:t>ระดับที่หก</a:t>
            </a:r>
          </a:p>
          <a:p>
            <a:pPr lvl="6" rtl="0"/>
            <a:r>
              <a:rPr lang="th-TH" noProof="0" dirty="0"/>
              <a:t>ระดับที่เจ็ด</a:t>
            </a:r>
          </a:p>
          <a:p>
            <a:pPr lvl="7" rtl="0"/>
            <a:r>
              <a:rPr lang="th-TH" noProof="0" dirty="0"/>
              <a:t>ระดับที่แปด</a:t>
            </a:r>
          </a:p>
          <a:p>
            <a:pPr lvl="8" rtl="0"/>
            <a:r>
              <a:rPr lang="th-TH" noProof="0" dirty="0"/>
              <a:t>ระดับที่เก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EB6F41A5-F803-4A7D-AA1B-5AF7DDC15004}" type="datetime1">
              <a:rPr lang="th-TH" noProof="0" smtClean="0"/>
              <a:pPr/>
              <a:t>19/06/66</a:t>
            </a:fld>
            <a:endParaRPr lang="th-TH" noProof="0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noProof="0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0FF54DE5-C571-48E8-A5BC-B369434E2F44}" type="slidenum">
              <a:rPr lang="th-TH" noProof="0" smtClean="0"/>
              <a:pPr/>
              <a:t>‹#›</a:t>
            </a:fld>
            <a:endParaRPr lang="th-TH" noProof="0" dirty="0"/>
          </a:p>
        </p:txBody>
      </p:sp>
      <p:grpSp>
        <p:nvGrpSpPr>
          <p:cNvPr id="15" name="กลุ่ม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ตัวเชื่อมต่อตรง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ตรง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Leelawadee" panose="020B0502040204020203" pitchFamily="34" charset="-34"/>
          <a:ea typeface="+mj-ea"/>
          <a:cs typeface="Leelawadee" panose="020B0502040204020203" pitchFamily="34" charset="-34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13" Type="http://schemas.openxmlformats.org/officeDocument/2006/relationships/image" Target="../media/image34.emf"/><Relationship Id="rId3" Type="http://schemas.openxmlformats.org/officeDocument/2006/relationships/image" Target="../media/image27.emf"/><Relationship Id="rId7" Type="http://schemas.openxmlformats.org/officeDocument/2006/relationships/image" Target="../media/image30.png"/><Relationship Id="rId12" Type="http://schemas.openxmlformats.org/officeDocument/2006/relationships/image" Target="../media/image3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11" Type="http://schemas.openxmlformats.org/officeDocument/2006/relationships/image" Target="../media/image32.emf"/><Relationship Id="rId5" Type="http://schemas.microsoft.com/office/2007/relationships/hdphoto" Target="../media/hdphoto4.wdp"/><Relationship Id="rId10" Type="http://schemas.microsoft.com/office/2007/relationships/hdphoto" Target="../media/hdphoto6.wdp"/><Relationship Id="rId4" Type="http://schemas.openxmlformats.org/officeDocument/2006/relationships/image" Target="../media/image28.png"/><Relationship Id="rId9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hdphoto" Target="../media/hdphoto9.wdp"/><Relationship Id="rId3" Type="http://schemas.openxmlformats.org/officeDocument/2006/relationships/image" Target="../media/image35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microsoft.com/office/2007/relationships/hdphoto" Target="../media/hdphoto8.wdp"/><Relationship Id="rId11" Type="http://schemas.openxmlformats.org/officeDocument/2006/relationships/image" Target="../media/image39.emf"/><Relationship Id="rId5" Type="http://schemas.openxmlformats.org/officeDocument/2006/relationships/image" Target="../media/image36.png"/><Relationship Id="rId10" Type="http://schemas.microsoft.com/office/2007/relationships/hdphoto" Target="../media/hdphoto10.wdp"/><Relationship Id="rId4" Type="http://schemas.microsoft.com/office/2007/relationships/hdphoto" Target="../media/hdphoto7.wdp"/><Relationship Id="rId9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emf"/><Relationship Id="rId7" Type="http://schemas.microsoft.com/office/2007/relationships/hdphoto" Target="../media/hdphoto3.wd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microsoft.com/office/2007/relationships/hdphoto" Target="../media/hdphoto2.wdp"/><Relationship Id="rId10" Type="http://schemas.openxmlformats.org/officeDocument/2006/relationships/image" Target="../media/image14.emf"/><Relationship Id="rId4" Type="http://schemas.openxmlformats.org/officeDocument/2006/relationships/image" Target="../media/image10.png"/><Relationship Id="rId9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ชื่อเรื่องรอง 6"/>
          <p:cNvSpPr>
            <a:spLocks noGrp="1"/>
          </p:cNvSpPr>
          <p:nvPr>
            <p:ph type="subTitle" idx="1"/>
          </p:nvPr>
        </p:nvSpPr>
        <p:spPr>
          <a:xfrm>
            <a:off x="361950" y="3403548"/>
            <a:ext cx="6377866" cy="1930451"/>
          </a:xfrm>
        </p:spPr>
        <p:txBody>
          <a:bodyPr rtlCol="0">
            <a:normAutofit/>
          </a:bodyPr>
          <a:lstStyle/>
          <a:p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รื่อง</a:t>
            </a:r>
            <a:r>
              <a:rPr 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งานอุปกรณ์เอาต์พุต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31B7041-F570-4182-B55D-2CC02EE49E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1950" y="2476500"/>
            <a:ext cx="5734050" cy="955566"/>
          </a:xfrm>
        </p:spPr>
        <p:txBody>
          <a:bodyPr>
            <a:normAutofit/>
          </a:bodyPr>
          <a:lstStyle/>
          <a:p>
            <a:r>
              <a:rPr lang="th-TH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ัวข้อที่ 2</a:t>
            </a:r>
            <a:endParaRPr lang="en-US" sz="4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6" name="Picture 8" descr="à¸à¸¥à¸à¸²à¸£à¸à¹à¸à¸«à¸²à¸£à¸¹à¸à¸ à¸²à¸à¸ªà¸³à¸«à¸£à¸±à¸ BUZZER png">
            <a:extLst>
              <a:ext uri="{FF2B5EF4-FFF2-40B4-BE49-F238E27FC236}">
                <a16:creationId xmlns:a16="http://schemas.microsoft.com/office/drawing/2014/main" id="{FF24F181-4EEF-493F-B5DF-95132A2146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9816" y="3931143"/>
            <a:ext cx="2164624" cy="21646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à¸à¸¥à¸à¸²à¸£à¸à¹à¸à¸«à¸²à¸£à¸¹à¸à¸ à¸²à¸à¸ªà¸³à¸«à¸£à¸±à¸ led png">
            <a:extLst>
              <a:ext uri="{FF2B5EF4-FFF2-40B4-BE49-F238E27FC236}">
                <a16:creationId xmlns:a16="http://schemas.microsoft.com/office/drawing/2014/main" id="{6BDBA211-E7E7-4208-A297-A615986F62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4841" y="2848832"/>
            <a:ext cx="2645209" cy="2894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 fontScale="92500"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อุปกรณ์อิเล็กทรอนิกส์ที่ใช้ทั่ว ๆ ไปในการผลิตเสียงโดยการใช้งาน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คล้ายกับ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นื่องจาก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นบอร์ดทดลองเป็นแบบ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tive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จ่ายไฟหรือส่งสัญญาณ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IGH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ทำให้เกิดเสียงดัง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26930E-1BC3-4F66-A1B4-2CBB9895B9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5114" y="3429000"/>
            <a:ext cx="1757090" cy="1276518"/>
          </a:xfrm>
          <a:prstGeom prst="rect">
            <a:avLst/>
          </a:prstGeom>
        </p:spPr>
      </p:pic>
      <p:pic>
        <p:nvPicPr>
          <p:cNvPr id="8" name="Picture 7" descr="à¸à¸¥à¸à¸²à¸£à¸à¹à¸à¸«à¸²à¸£à¸¹à¸à¸ à¸²à¸à¸ªà¸³à¸«à¸£à¸±à¸ active buzzer">
            <a:extLst>
              <a:ext uri="{FF2B5EF4-FFF2-40B4-BE49-F238E27FC236}">
                <a16:creationId xmlns:a16="http://schemas.microsoft.com/office/drawing/2014/main" id="{46FBABBC-47C3-463D-820C-465838040DEF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3385" y="3052379"/>
            <a:ext cx="2094950" cy="191820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193;p12">
            <a:extLst>
              <a:ext uri="{FF2B5EF4-FFF2-40B4-BE49-F238E27FC236}">
                <a16:creationId xmlns:a16="http://schemas.microsoft.com/office/drawing/2014/main" id="{5EEA300F-2C5B-4D2D-8D10-85FCDD2F96AB}"/>
              </a:ext>
            </a:extLst>
          </p:cNvPr>
          <p:cNvSpPr txBox="1">
            <a:spLocks/>
          </p:cNvSpPr>
          <p:nvPr/>
        </p:nvSpPr>
        <p:spPr>
          <a:xfrm>
            <a:off x="4169145" y="4934262"/>
            <a:ext cx="1053059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sz="24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ญลักษณ์</a:t>
            </a:r>
          </a:p>
        </p:txBody>
      </p:sp>
      <p:sp>
        <p:nvSpPr>
          <p:cNvPr id="10" name="Google Shape;193;p12">
            <a:extLst>
              <a:ext uri="{FF2B5EF4-FFF2-40B4-BE49-F238E27FC236}">
                <a16:creationId xmlns:a16="http://schemas.microsoft.com/office/drawing/2014/main" id="{CAD27A12-FF5E-47C0-8925-6CF285115A77}"/>
              </a:ext>
            </a:extLst>
          </p:cNvPr>
          <p:cNvSpPr txBox="1">
            <a:spLocks/>
          </p:cNvSpPr>
          <p:nvPr/>
        </p:nvSpPr>
        <p:spPr>
          <a:xfrm>
            <a:off x="6969798" y="4970584"/>
            <a:ext cx="1908537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sz="24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ของ </a:t>
            </a:r>
            <a:r>
              <a:rPr lang="en-US" sz="24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</a:t>
            </a:r>
            <a:endPara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187748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ทดลอง</a:t>
            </a: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บนบอร์ดทดลองนี้จะเป็นแบบ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tive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สามารถให้เสียงได้ แต่ไม่สามารถสร้างเสียงแบบเมโลดี้เหมือน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assive 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CD2C0D6-B262-4EC3-B9F0-5F81042BDD4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4368" y="2285910"/>
            <a:ext cx="6581746" cy="453399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C9CBCCD3-2284-4B8E-83F0-D98CA02CA1A6}"/>
              </a:ext>
            </a:extLst>
          </p:cNvPr>
          <p:cNvSpPr/>
          <p:nvPr/>
        </p:nvSpPr>
        <p:spPr>
          <a:xfrm>
            <a:off x="6704647" y="2561996"/>
            <a:ext cx="401003" cy="1096961"/>
          </a:xfrm>
          <a:prstGeom prst="rect">
            <a:avLst/>
          </a:prstGeom>
          <a:noFill/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700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่อใช้งาน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บ </a:t>
            </a:r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2" indent="0"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เลือกใช้งานบนบอร์ดนี้เป็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นิ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tiv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กล่าวไปแล้วในข้างต้นว่า เพียงทำการจ่ายไฟให้ครบวงจร จะทำให้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่งเสียงออกมา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2B5B09A-7940-4291-A627-5CD35573A5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1350" y="2590481"/>
            <a:ext cx="2123850" cy="280248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0855A45-364E-4881-876F-4646398500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57924" y="2561997"/>
            <a:ext cx="2123850" cy="280248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F4C1D54-3B59-4709-B0C9-D1D62A9F0B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88270" y="2590481"/>
            <a:ext cx="1786584" cy="2946813"/>
          </a:xfrm>
          <a:prstGeom prst="rect">
            <a:avLst/>
          </a:prstGeom>
        </p:spPr>
      </p:pic>
      <p:sp>
        <p:nvSpPr>
          <p:cNvPr id="10" name="ตัวแทนเนื้อหา 13">
            <a:extLst>
              <a:ext uri="{FF2B5EF4-FFF2-40B4-BE49-F238E27FC236}">
                <a16:creationId xmlns:a16="http://schemas.microsoft.com/office/drawing/2014/main" id="{7C550ED1-B7CE-424F-88D8-46437848928B}"/>
              </a:ext>
            </a:extLst>
          </p:cNvPr>
          <p:cNvSpPr txBox="1">
            <a:spLocks/>
          </p:cNvSpPr>
          <p:nvPr/>
        </p:nvSpPr>
        <p:spPr>
          <a:xfrm>
            <a:off x="5246806" y="5392965"/>
            <a:ext cx="1698387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2" indent="0" algn="ctr">
              <a:buFont typeface="Wingdings" panose="05000000000000000000" pitchFamily="2" charset="2"/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ณะไม่จ่ายไฟ</a:t>
            </a:r>
          </a:p>
          <a:p>
            <a:pPr marL="0" lvl="2" indent="0" algn="ctr">
              <a:buFont typeface="Wingdings" panose="05000000000000000000" pitchFamily="2" charset="2"/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มีเสียง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ตัวแทนเนื้อหา 13">
            <a:extLst>
              <a:ext uri="{FF2B5EF4-FFF2-40B4-BE49-F238E27FC236}">
                <a16:creationId xmlns:a16="http://schemas.microsoft.com/office/drawing/2014/main" id="{14447E25-B002-42DC-84B0-AA589E31A5CC}"/>
              </a:ext>
            </a:extLst>
          </p:cNvPr>
          <p:cNvSpPr txBox="1">
            <a:spLocks/>
          </p:cNvSpPr>
          <p:nvPr/>
        </p:nvSpPr>
        <p:spPr>
          <a:xfrm>
            <a:off x="8514591" y="5364481"/>
            <a:ext cx="1610515" cy="88591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2" indent="0" algn="ctr">
              <a:buFont typeface="Wingdings" panose="05000000000000000000" pitchFamily="2" charset="2"/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ณะจ่ายไฟ</a:t>
            </a:r>
          </a:p>
          <a:p>
            <a:pPr marL="0" lvl="2" indent="0" algn="ctr">
              <a:buFont typeface="Wingdings" panose="05000000000000000000" pitchFamily="2" charset="2"/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เสียง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08234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ที่ 2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การต่อใช้งาน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บ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ต่อใช้ง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(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Vcc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้ากับข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0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บอร์ด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เขียนโปรแกรมควบคุ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งานและหยุดทำงานสลับกัน (ติดและดับสลับกัน) วนซ้ำไปเรื่อยๆ หน่วงเวลา 0.5 วินาที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4016ADB-0CBE-467A-B8B1-C7BD2F74DE78}"/>
              </a:ext>
            </a:extLst>
          </p:cNvPr>
          <p:cNvSpPr/>
          <p:nvPr/>
        </p:nvSpPr>
        <p:spPr>
          <a:xfrm>
            <a:off x="1104900" y="2499912"/>
            <a:ext cx="83169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F99D8D9-3BF7-4534-99D2-0FE6642C185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3383" y="2885377"/>
            <a:ext cx="5704716" cy="39279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12679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866129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ียนโปรแกรมควบคุ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เหมือนกันกับโปรแกรมควบคุม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นื่องจากใช้การจ่ายไฟหรือส่งสัญญาณแบบเดียวกัน โดยลักษณะการต่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ามารถต่อได้ดังนี้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4016ADB-0CBE-467A-B8B1-C7BD2F74DE78}"/>
              </a:ext>
            </a:extLst>
          </p:cNvPr>
          <p:cNvSpPr/>
          <p:nvPr/>
        </p:nvSpPr>
        <p:spPr>
          <a:xfrm>
            <a:off x="1104900" y="2161372"/>
            <a:ext cx="83169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วบคุ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งานและหยุดทำงานวนซ้ำไปเรื่อยๆ หน่วงเวลา 0.5 วินาที</a:t>
            </a:r>
          </a:p>
        </p:txBody>
      </p:sp>
      <p:sp>
        <p:nvSpPr>
          <p:cNvPr id="7" name="Text Box 25">
            <a:extLst>
              <a:ext uri="{FF2B5EF4-FFF2-40B4-BE49-F238E27FC236}">
                <a16:creationId xmlns:a16="http://schemas.microsoft.com/office/drawing/2014/main" id="{8D2EFB61-6584-4C49-B8C1-243DFBA23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2598124"/>
            <a:ext cx="4248149" cy="3926302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setup() {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inMod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OUTPUT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				</a:t>
            </a:r>
            <a:endParaRPr lang="en-US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loop() {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HIGH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				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lay(500);		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LOW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lay(500);		</a:t>
            </a:r>
            <a:endParaRPr lang="th-TH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" name="ตัวแทนเนื้อหา 13">
            <a:extLst>
              <a:ext uri="{FF2B5EF4-FFF2-40B4-BE49-F238E27FC236}">
                <a16:creationId xmlns:a16="http://schemas.microsoft.com/office/drawing/2014/main" id="{58EE1DD6-48FA-4478-8EC0-B07EACB8D7A7}"/>
              </a:ext>
            </a:extLst>
          </p:cNvPr>
          <p:cNvSpPr txBox="1">
            <a:spLocks/>
          </p:cNvSpPr>
          <p:nvPr/>
        </p:nvSpPr>
        <p:spPr>
          <a:xfrm>
            <a:off x="5734050" y="2636415"/>
            <a:ext cx="535153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เขียนโปรแกรมคอมไพล์ลงบอร์ดแล้วดูผลลัพธ์ที่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969DAF4-2302-4EA7-8716-2F70616860E6}"/>
              </a:ext>
            </a:extLst>
          </p:cNvPr>
          <p:cNvPicPr/>
          <p:nvPr/>
        </p:nvPicPr>
        <p:blipFill rotWithShape="1">
          <a:blip r:embed="rId3"/>
          <a:srcRect l="11843" t="3827" r="12177" b="3766"/>
          <a:stretch/>
        </p:blipFill>
        <p:spPr bwMode="auto">
          <a:xfrm>
            <a:off x="6384483" y="3733377"/>
            <a:ext cx="4050665" cy="27717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14350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RGB LED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</a:p>
        </p:txBody>
      </p:sp>
      <p:sp>
        <p:nvSpPr>
          <p:cNvPr id="9" name="ตัวแทนเนื้อหา 13">
            <a:extLst>
              <a:ext uri="{FF2B5EF4-FFF2-40B4-BE49-F238E27FC236}">
                <a16:creationId xmlns:a16="http://schemas.microsoft.com/office/drawing/2014/main" id="{3A3ADF84-9E12-453C-8844-BC9B68B656EF}"/>
              </a:ext>
            </a:extLst>
          </p:cNvPr>
          <p:cNvSpPr txBox="1">
            <a:spLocks/>
          </p:cNvSpPr>
          <p:nvPr/>
        </p:nvSpPr>
        <p:spPr>
          <a:xfrm>
            <a:off x="1104900" y="1465035"/>
            <a:ext cx="998068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 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ไดโอดเปล่งแสงอีกชนิดที่สามารถเปล่งแสงออกมาได้หลายสีด้วยการผสมสีทางแสง 3 สี โดย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RGB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มีอยู่ด้วยกัน 2 ชนิด โดยชุดบอร์ดทดลองใช้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นิ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mmon Cathod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ังนั้น ต้องจ่ายไฟให้ข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 G B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E51B453E-B289-4C3B-BCDD-1314E4D41D64}"/>
              </a:ext>
            </a:extLst>
          </p:cNvPr>
          <p:cNvGrpSpPr/>
          <p:nvPr/>
        </p:nvGrpSpPr>
        <p:grpSpPr>
          <a:xfrm>
            <a:off x="1072864" y="3429000"/>
            <a:ext cx="10044754" cy="2349847"/>
            <a:chOff x="293683" y="4891327"/>
            <a:chExt cx="8431179" cy="1972371"/>
          </a:xfrm>
        </p:grpSpPr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DD92EC74-AB49-412B-A4AF-527AE90AA91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3683" y="4969595"/>
              <a:ext cx="1992270" cy="1815835"/>
            </a:xfrm>
            <a:prstGeom prst="rect">
              <a:avLst/>
            </a:prstGeom>
          </p:spPr>
        </p:pic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A6ACDAD3-65E7-4C5A-B0CE-78EEDBDA8B1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6233" b="95935" l="9783" r="92935">
                          <a14:foregroundMark x1="11413" y1="88889" x2="10054" y2="94309"/>
                          <a14:foregroundMark x1="37500" y1="95393" x2="37772" y2="92954"/>
                          <a14:foregroundMark x1="64674" y1="95935" x2="64674" y2="94580"/>
                          <a14:foregroundMark x1="89130" y1="83469" x2="92935" y2="94309"/>
                          <a14:foregroundMark x1="50000" y1="10027" x2="51902" y2="6233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990393" y="5318510"/>
              <a:ext cx="1114974" cy="1118003"/>
            </a:xfrm>
            <a:prstGeom prst="rect">
              <a:avLst/>
            </a:prstGeom>
          </p:spPr>
        </p:pic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C0A878F1-D193-4361-86C6-7004F935BB9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105367" y="4891327"/>
              <a:ext cx="1992270" cy="1894103"/>
            </a:xfrm>
            <a:prstGeom prst="rect">
              <a:avLst/>
            </a:prstGeom>
          </p:spPr>
        </p:pic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C7191D48-F25A-496B-9859-066FB9C98A0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7792" b="95325" l="9726" r="94015">
                          <a14:foregroundMark x1="42893" y1="93766" x2="42893" y2="93766"/>
                          <a14:foregroundMark x1="69077" y1="95325" x2="69077" y2="95325"/>
                          <a14:foregroundMark x1="90773" y1="81299" x2="94015" y2="93247"/>
                          <a14:foregroundMark x1="55362" y1="10130" x2="58354" y2="7792"/>
                          <a14:backgroundMark x1="13217" y1="90130" x2="14713" y2="90130"/>
                          <a14:backgroundMark x1="24190" y1="90909" x2="27182" y2="90130"/>
                          <a14:backgroundMark x1="52618" y1="90909" x2="56359" y2="90909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7560396" y="5318510"/>
              <a:ext cx="1164466" cy="1118003"/>
            </a:xfrm>
            <a:prstGeom prst="rect">
              <a:avLst/>
            </a:prstGeom>
          </p:spPr>
        </p:pic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6BFF7168-847E-41E3-94B3-D347220C1AF9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3652" b="95787" l="9375" r="93750">
                          <a14:foregroundMark x1="10511" y1="82865" x2="9659" y2="90169"/>
                          <a14:foregroundMark x1="37784" y1="95225" x2="37784" y2="95225"/>
                          <a14:foregroundMark x1="67330" y1="96067" x2="67330" y2="96067"/>
                          <a14:foregroundMark x1="91477" y1="83708" x2="94034" y2="93539"/>
                          <a14:foregroundMark x1="53977" y1="8708" x2="52273" y2="3652"/>
                          <a14:foregroundMark x1="52273" y1="3652" x2="52273" y2="3652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910026" y="5377179"/>
              <a:ext cx="1047431" cy="1059334"/>
            </a:xfrm>
            <a:prstGeom prst="rect">
              <a:avLst/>
            </a:prstGeom>
          </p:spPr>
        </p:pic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8863C813-2B7E-4727-83E6-0EAAE9A9D414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915115" y="4969595"/>
              <a:ext cx="1992269" cy="1894103"/>
            </a:xfrm>
            <a:prstGeom prst="rect">
              <a:avLst/>
            </a:prstGeom>
          </p:spPr>
        </p:pic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BC44F70E-1407-4E2D-89AC-0702D6ACC64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018772" y="2768811"/>
            <a:ext cx="2606642" cy="3054385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2798C2D-65B7-4A19-8EFD-FEACA9BB5C5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599343" y="2768810"/>
            <a:ext cx="2724131" cy="3054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207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ผสมสีของหลอด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RGB LED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ตัวแทนเนื้อหา 13">
            <a:extLst>
              <a:ext uri="{FF2B5EF4-FFF2-40B4-BE49-F238E27FC236}">
                <a16:creationId xmlns:a16="http://schemas.microsoft.com/office/drawing/2014/main" id="{3A3ADF84-9E12-453C-8844-BC9B68B656EF}"/>
              </a:ext>
            </a:extLst>
          </p:cNvPr>
          <p:cNvSpPr txBox="1">
            <a:spLocks/>
          </p:cNvSpPr>
          <p:nvPr/>
        </p:nvSpPr>
        <p:spPr>
          <a:xfrm>
            <a:off x="1104900" y="1465035"/>
            <a:ext cx="998068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การผสมสีทางแสงจะสามารถผสมได้โดยการจ่ายแรงดันให้ข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 G B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แตกต่างกันซึ่งการผสมสีทางแสงสามารถผสมกันได้ถึง 16,581,777,216 สี โดยแม่สีทางแสงและการผสมสีจะทำได้ดังภาพด้านล่าง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75EF7A0-F4A0-428C-A69D-98A4B1E1EE3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5634" b="99718" l="21142" r="86681">
                        <a14:foregroundMark x1="66385" y1="29014" x2="59408" y2="19437"/>
                        <a14:foregroundMark x1="58351" y1="12958" x2="56025" y2="6197"/>
                        <a14:foregroundMark x1="81818" y1="82535" x2="86681" y2="95775"/>
                        <a14:foregroundMark x1="86681" y1="95775" x2="85412" y2="98310"/>
                        <a14:foregroundMark x1="25793" y1="82535" x2="21353" y2="96620"/>
                        <a14:foregroundMark x1="21353" y1="96620" x2="21564" y2="98028"/>
                        <a14:foregroundMark x1="43265" y1="99114" x2="43340" y2="99718"/>
                        <a14:backgroundMark x1="40381" y1="96338" x2="40592" y2="99437"/>
                      </a14:backgroundRemoval>
                    </a14:imgEffect>
                  </a14:imgLayer>
                </a14:imgProps>
              </a:ext>
            </a:extLst>
          </a:blip>
          <a:srcRect l="18573" r="10697"/>
          <a:stretch/>
        </p:blipFill>
        <p:spPr>
          <a:xfrm>
            <a:off x="6060648" y="3132880"/>
            <a:ext cx="831547" cy="882364"/>
          </a:xfrm>
          <a:prstGeom prst="rect">
            <a:avLst/>
          </a:prstGeom>
        </p:spPr>
      </p:pic>
      <p:sp>
        <p:nvSpPr>
          <p:cNvPr id="16" name="Google Shape;193;p12">
            <a:extLst>
              <a:ext uri="{FF2B5EF4-FFF2-40B4-BE49-F238E27FC236}">
                <a16:creationId xmlns:a16="http://schemas.microsoft.com/office/drawing/2014/main" id="{AA11F4E4-49F2-4395-9B37-166903CCD563}"/>
              </a:ext>
            </a:extLst>
          </p:cNvPr>
          <p:cNvSpPr txBox="1">
            <a:spLocks/>
          </p:cNvSpPr>
          <p:nvPr/>
        </p:nvSpPr>
        <p:spPr>
          <a:xfrm>
            <a:off x="7169893" y="3405302"/>
            <a:ext cx="1838092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สมสีแดงและน้ำเงิน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CF5AC86B-DC13-44E1-84D7-4387A77355F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5352" b="99437" l="9931" r="88915">
                        <a14:foregroundMark x1="14781" y1="89296" x2="16859" y2="96620"/>
                        <a14:foregroundMark x1="39723" y1="95493" x2="39723" y2="95843"/>
                        <a14:foregroundMark x1="62356" y1="96338" x2="62356" y2="99155"/>
                        <a14:foregroundMark x1="86143" y1="94648" x2="85450" y2="99718"/>
                        <a14:foregroundMark x1="48268" y1="11268" x2="51501" y2="5352"/>
                        <a14:backgroundMark x1="41801" y1="98028" x2="40185" y2="99718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931569" y="4172166"/>
            <a:ext cx="1091484" cy="894866"/>
          </a:xfrm>
          <a:prstGeom prst="rect">
            <a:avLst/>
          </a:prstGeom>
        </p:spPr>
      </p:pic>
      <p:sp>
        <p:nvSpPr>
          <p:cNvPr id="27" name="Google Shape;193;p12">
            <a:extLst>
              <a:ext uri="{FF2B5EF4-FFF2-40B4-BE49-F238E27FC236}">
                <a16:creationId xmlns:a16="http://schemas.microsoft.com/office/drawing/2014/main" id="{199239ED-2816-442B-9FE5-29E7409CAF1E}"/>
              </a:ext>
            </a:extLst>
          </p:cNvPr>
          <p:cNvSpPr txBox="1">
            <a:spLocks/>
          </p:cNvSpPr>
          <p:nvPr/>
        </p:nvSpPr>
        <p:spPr>
          <a:xfrm>
            <a:off x="7179602" y="4300469"/>
            <a:ext cx="1838092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สมสีน้ำเงินและเขียว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A43C6FC7-EA90-4402-AAB8-134D0CA4562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6027" b="99178" l="9726" r="90524">
                        <a14:foregroundMark x1="50125" y1="13151" x2="52369" y2="7397"/>
                        <a14:foregroundMark x1="13466" y1="87397" x2="14713" y2="96986"/>
                        <a14:foregroundMark x1="64838" y1="95068" x2="64838" y2="99726"/>
                        <a14:foregroundMark x1="88030" y1="84932" x2="90773" y2="98904"/>
                        <a14:foregroundMark x1="53117" y1="20822" x2="53367" y2="6027"/>
                        <a14:foregroundMark x1="53367" y1="6027" x2="53367" y2="6027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768593" y="3102225"/>
            <a:ext cx="1034180" cy="941336"/>
          </a:xfrm>
          <a:prstGeom prst="rect">
            <a:avLst/>
          </a:prstGeom>
        </p:spPr>
      </p:pic>
      <p:sp>
        <p:nvSpPr>
          <p:cNvPr id="29" name="Google Shape;193;p12">
            <a:extLst>
              <a:ext uri="{FF2B5EF4-FFF2-40B4-BE49-F238E27FC236}">
                <a16:creationId xmlns:a16="http://schemas.microsoft.com/office/drawing/2014/main" id="{7F0AE3D4-6B4B-4023-A14B-408EA833F8E5}"/>
              </a:ext>
            </a:extLst>
          </p:cNvPr>
          <p:cNvSpPr txBox="1">
            <a:spLocks/>
          </p:cNvSpPr>
          <p:nvPr/>
        </p:nvSpPr>
        <p:spPr>
          <a:xfrm>
            <a:off x="9841079" y="3400042"/>
            <a:ext cx="1838092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สมสีแดงและเขียว</a:t>
            </a: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BA14FF0C-6B2C-4FF4-849C-CFFE84912F30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134" b="98860" l="9021" r="90464">
                        <a14:foregroundMark x1="11856" y1="85185" x2="9278" y2="99430"/>
                        <a14:foregroundMark x1="9278" y1="99430" x2="9278" y2="99430"/>
                        <a14:foregroundMark x1="47680" y1="18234" x2="48969" y2="3419"/>
                        <a14:foregroundMark x1="48969" y1="3419" x2="49227" y2="3134"/>
                        <a14:foregroundMark x1="85825" y1="85185" x2="90464" y2="95442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786149" y="4163237"/>
            <a:ext cx="999067" cy="903795"/>
          </a:xfrm>
          <a:prstGeom prst="rect">
            <a:avLst/>
          </a:prstGeom>
        </p:spPr>
      </p:pic>
      <p:sp>
        <p:nvSpPr>
          <p:cNvPr id="31" name="Google Shape;193;p12">
            <a:extLst>
              <a:ext uri="{FF2B5EF4-FFF2-40B4-BE49-F238E27FC236}">
                <a16:creationId xmlns:a16="http://schemas.microsoft.com/office/drawing/2014/main" id="{5CF44A12-6F7E-4F83-BF3F-78EAD26C51CA}"/>
              </a:ext>
            </a:extLst>
          </p:cNvPr>
          <p:cNvSpPr txBox="1">
            <a:spLocks/>
          </p:cNvSpPr>
          <p:nvPr/>
        </p:nvSpPr>
        <p:spPr>
          <a:xfrm>
            <a:off x="9841079" y="4296004"/>
            <a:ext cx="1838092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สมทุกสี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555ACA6-3296-4634-B862-F0CE7B61E95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595876" y="2556140"/>
            <a:ext cx="3426231" cy="3200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113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7" grpId="0"/>
      <p:bldP spid="29" grpId="0"/>
      <p:bldP spid="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RGB LED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ทดลอง</a:t>
            </a: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บนบอร์ดทดลองมี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RGB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ยู่ในส่วนของ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Monito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ซึ่งมี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RGB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ั้งหมด 2 ดวง คือ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0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1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4E63D1E-E87F-41F4-8509-B81F90E9712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4095" y="2218834"/>
            <a:ext cx="6623809" cy="456296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B1C1FEDB-6402-41E5-9DF3-B4A9E14D013C}"/>
              </a:ext>
            </a:extLst>
          </p:cNvPr>
          <p:cNvSpPr/>
          <p:nvPr/>
        </p:nvSpPr>
        <p:spPr>
          <a:xfrm>
            <a:off x="5620385" y="2499360"/>
            <a:ext cx="387350" cy="46482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E195CC9-6791-4C0B-97E4-1052D4035994}"/>
              </a:ext>
            </a:extLst>
          </p:cNvPr>
          <p:cNvSpPr/>
          <p:nvPr/>
        </p:nvSpPr>
        <p:spPr>
          <a:xfrm>
            <a:off x="5620385" y="2964180"/>
            <a:ext cx="387350" cy="46482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959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่ายแรงดันให้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RGB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ด้วยตัวต้านทานปรับค่าได้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ตัวแทนเนื้อหา 13">
            <a:extLst>
              <a:ext uri="{FF2B5EF4-FFF2-40B4-BE49-F238E27FC236}">
                <a16:creationId xmlns:a16="http://schemas.microsoft.com/office/drawing/2014/main" id="{3A3ADF84-9E12-453C-8844-BC9B68B656EF}"/>
              </a:ext>
            </a:extLst>
          </p:cNvPr>
          <p:cNvSpPr txBox="1">
            <a:spLocks/>
          </p:cNvSpPr>
          <p:nvPr/>
        </p:nvSpPr>
        <p:spPr>
          <a:xfrm>
            <a:off x="1104900" y="1465035"/>
            <a:ext cx="3867150" cy="49711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CF6CF14-B714-4CF0-A678-27C7D08CC45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1962150"/>
            <a:ext cx="6795840" cy="4685393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>
            <a:extLst>
              <a:ext uri="{FF2B5EF4-FFF2-40B4-BE49-F238E27FC236}">
                <a16:creationId xmlns:a16="http://schemas.microsoft.com/office/drawing/2014/main" id="{AB767A10-467D-4991-90F4-86FA1CDB2D4D}"/>
              </a:ext>
            </a:extLst>
          </p:cNvPr>
          <p:cNvSpPr/>
          <p:nvPr/>
        </p:nvSpPr>
        <p:spPr>
          <a:xfrm>
            <a:off x="7900740" y="2105561"/>
            <a:ext cx="377547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ต่อสายใช้งานตามภาพดังกล่าวทดสอบด้วยการปรับตัวต้านทานและดูผลลัพธ์ที่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RGB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เห็นว่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 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สว่างตามการปรับตัวต้านทาน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9D3238F-9DD6-4830-96AD-ED48C4050194}"/>
              </a:ext>
            </a:extLst>
          </p:cNvPr>
          <p:cNvGrpSpPr/>
          <p:nvPr/>
        </p:nvGrpSpPr>
        <p:grpSpPr>
          <a:xfrm>
            <a:off x="7416800" y="3232519"/>
            <a:ext cx="4580648" cy="3531136"/>
            <a:chOff x="7416800" y="3232519"/>
            <a:chExt cx="4580648" cy="3531136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2FF3C61C-7DD0-48D4-A2E3-815B82D32D0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416800" y="3232519"/>
              <a:ext cx="4580648" cy="3317267"/>
            </a:xfrm>
            <a:prstGeom prst="rect">
              <a:avLst/>
            </a:prstGeom>
          </p:spPr>
        </p:pic>
        <p:pic>
          <p:nvPicPr>
            <p:cNvPr id="4" name="Picture 3" descr="A close up of a toy&#10;&#10;Description automatically generated">
              <a:extLst>
                <a:ext uri="{FF2B5EF4-FFF2-40B4-BE49-F238E27FC236}">
                  <a16:creationId xmlns:a16="http://schemas.microsoft.com/office/drawing/2014/main" id="{32E11349-72F3-4F63-A908-58F48802C95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963649" y="5117288"/>
              <a:ext cx="1649660" cy="1646367"/>
            </a:xfrm>
            <a:prstGeom prst="rect">
              <a:avLst/>
            </a:prstGeom>
          </p:spPr>
        </p:pic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0DBE1DE3-6B13-4A9A-A19F-7911154A7D70}"/>
                </a:ext>
              </a:extLst>
            </p:cNvPr>
            <p:cNvSpPr/>
            <p:nvPr/>
          </p:nvSpPr>
          <p:spPr>
            <a:xfrm>
              <a:off x="8276136" y="4386680"/>
              <a:ext cx="3721312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ก่อนที่จะเริ่มเขียนโปรแกรมจะต้องทำ</a:t>
              </a:r>
            </a:p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ความรู้จักกับสัญญาณ </a:t>
              </a:r>
              <a:r>
                <a:rPr lang="en-US" sz="2400" b="1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PWM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กันก่อน </a:t>
              </a:r>
              <a:endParaRPr 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79269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WM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5B011AC-0A63-46B3-ADC0-CBB9E4EFD4AE}"/>
              </a:ext>
            </a:extLst>
          </p:cNvPr>
          <p:cNvSpPr/>
          <p:nvPr/>
        </p:nvSpPr>
        <p:spPr>
          <a:xfrm>
            <a:off x="1104899" y="1465035"/>
            <a:ext cx="998068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WM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คือ การปรับเปลี่ยนความกว้างของลูกคลื่นในแต่ละคาบเวลา โดยถ้าลูกคลื่นในแต่ละคาบมีขนาดเป็นช่วงสั้น ๆ ก็จะทำให้แรงดันเฉลี่ยออกมามีค่าน้อย ถ้ามีช่วงยาวจะทำให้แรงดันเฉลี่ยมีค่ามาก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921EFE7E-EA57-408E-9B97-0B66D03E13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9537" y="2939824"/>
            <a:ext cx="9812925" cy="3244290"/>
          </a:xfrm>
          <a:prstGeom prst="rect">
            <a:avLst/>
          </a:prstGeom>
        </p:spPr>
      </p:pic>
      <p:grpSp>
        <p:nvGrpSpPr>
          <p:cNvPr id="20" name="Group 19">
            <a:extLst>
              <a:ext uri="{FF2B5EF4-FFF2-40B4-BE49-F238E27FC236}">
                <a16:creationId xmlns:a16="http://schemas.microsoft.com/office/drawing/2014/main" id="{670F3558-150C-46B4-8A50-00F339234DC4}"/>
              </a:ext>
            </a:extLst>
          </p:cNvPr>
          <p:cNvGrpSpPr/>
          <p:nvPr/>
        </p:nvGrpSpPr>
        <p:grpSpPr>
          <a:xfrm>
            <a:off x="1189537" y="2939825"/>
            <a:ext cx="9972573" cy="3244289"/>
            <a:chOff x="398" y="2467021"/>
            <a:chExt cx="7010697" cy="2280728"/>
          </a:xfrm>
        </p:grpSpPr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C37AC017-14AC-465F-B821-2D03D82013B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98" y="2680944"/>
              <a:ext cx="7010697" cy="2066805"/>
            </a:xfrm>
            <a:prstGeom prst="rect">
              <a:avLst/>
            </a:prstGeom>
          </p:spPr>
        </p:pic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4598A04A-A5B7-46B2-8772-CC8C916712B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0109" t="2706" r="80672" b="88773"/>
            <a:stretch/>
          </p:blipFill>
          <p:spPr>
            <a:xfrm>
              <a:off x="713124" y="2467021"/>
              <a:ext cx="658368" cy="201168"/>
            </a:xfrm>
            <a:prstGeom prst="rect">
              <a:avLst/>
            </a:prstGeom>
          </p:spPr>
        </p:pic>
      </p:grpSp>
      <p:sp>
        <p:nvSpPr>
          <p:cNvPr id="23" name="Rectangle 22">
            <a:extLst>
              <a:ext uri="{FF2B5EF4-FFF2-40B4-BE49-F238E27FC236}">
                <a16:creationId xmlns:a16="http://schemas.microsoft.com/office/drawing/2014/main" id="{00645C5E-7A1A-45CD-9A83-34CE476979F8}"/>
              </a:ext>
            </a:extLst>
          </p:cNvPr>
          <p:cNvSpPr/>
          <p:nvPr/>
        </p:nvSpPr>
        <p:spPr>
          <a:xfrm>
            <a:off x="1104898" y="1414373"/>
            <a:ext cx="998068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ความกว้างของสัญญาณจะมีความยาวน้อยกว่า 1 คาบ โดยตัวกำหนดความกว้างของคลื่นในแต่ละคาบคื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uty Cycl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ซึ่งมีหน่วยเป็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ช่น ถ้าคาบเวลา คือ 10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ms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uty cycle 40%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ั่นหมายความว่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ulse Width = 10ms * 0.4 = 4ms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0AD68D5-BEFE-485B-A47F-6D737B234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662" y="2726238"/>
            <a:ext cx="1911747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8D22A2B-6D9F-4353-A2AA-2CE2985F83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832638"/>
              </p:ext>
            </p:extLst>
          </p:nvPr>
        </p:nvGraphicFramePr>
        <p:xfrm>
          <a:off x="2882663" y="2726237"/>
          <a:ext cx="7182162" cy="3319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347637" imgH="2926174" progId="Visio.Drawing.15">
                  <p:embed/>
                </p:oleObj>
              </mc:Choice>
              <mc:Fallback>
                <p:oleObj name="Visio" r:id="rId5" imgW="6347637" imgH="29261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663" y="2726237"/>
                        <a:ext cx="7182162" cy="3319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3300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2075AF2-4722-4C62-9016-C3365CA82F02}"/>
              </a:ext>
            </a:extLst>
          </p:cNvPr>
          <p:cNvSpPr/>
          <p:nvPr/>
        </p:nvSpPr>
        <p:spPr>
          <a:xfrm>
            <a:off x="2878233" y="366655"/>
            <a:ext cx="6435531" cy="790328"/>
          </a:xfrm>
          <a:prstGeom prst="rect">
            <a:avLst/>
          </a:prstGeom>
          <a:solidFill>
            <a:srgbClr val="3F53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บบของไมโครคอนโทรลเลอร์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Picture 2" descr="à¸à¸¥à¸à¸²à¸£à¸à¹à¸à¸«à¸²à¸£à¸¹à¸à¸ à¸²à¸à¸ªà¸³à¸«à¸£à¸±à¸ NodeMCU ESP8266 PNG">
            <a:extLst>
              <a:ext uri="{FF2B5EF4-FFF2-40B4-BE49-F238E27FC236}">
                <a16:creationId xmlns:a16="http://schemas.microsoft.com/office/drawing/2014/main" id="{C0C41BDF-D5AB-4E61-9A43-127CEE1099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6594" y="2832539"/>
            <a:ext cx="2918278" cy="1573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Google Shape;189;p12">
            <a:extLst>
              <a:ext uri="{FF2B5EF4-FFF2-40B4-BE49-F238E27FC236}">
                <a16:creationId xmlns:a16="http://schemas.microsoft.com/office/drawing/2014/main" id="{C67DAFE5-5AE2-496D-86BF-CA5AC150D1A7}"/>
              </a:ext>
            </a:extLst>
          </p:cNvPr>
          <p:cNvSpPr txBox="1">
            <a:spLocks/>
          </p:cNvSpPr>
          <p:nvPr/>
        </p:nvSpPr>
        <p:spPr>
          <a:xfrm>
            <a:off x="4896594" y="4338146"/>
            <a:ext cx="2918278" cy="8635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th-TH" sz="3200" b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ุปกรณ์ประมวลผล</a:t>
            </a:r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AFE2816C-DB96-43A7-9DAA-C397CE4F05B8}"/>
              </a:ext>
            </a:extLst>
          </p:cNvPr>
          <p:cNvSpPr/>
          <p:nvPr/>
        </p:nvSpPr>
        <p:spPr>
          <a:xfrm>
            <a:off x="3749661" y="3342538"/>
            <a:ext cx="875987" cy="4339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5EC17C03-0113-495C-AAB4-27EF38E2B2E6}"/>
              </a:ext>
            </a:extLst>
          </p:cNvPr>
          <p:cNvSpPr/>
          <p:nvPr/>
        </p:nvSpPr>
        <p:spPr>
          <a:xfrm>
            <a:off x="7904425" y="3338144"/>
            <a:ext cx="875987" cy="4339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A2813FB-BC07-4C56-91D4-56FFF9F60758}"/>
              </a:ext>
            </a:extLst>
          </p:cNvPr>
          <p:cNvSpPr/>
          <p:nvPr/>
        </p:nvSpPr>
        <p:spPr>
          <a:xfrm>
            <a:off x="1343832" y="2731052"/>
            <a:ext cx="2211085" cy="145334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PU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7E71C7A-043F-45B2-AD19-02F7B64FF9CD}"/>
              </a:ext>
            </a:extLst>
          </p:cNvPr>
          <p:cNvSpPr/>
          <p:nvPr/>
        </p:nvSpPr>
        <p:spPr>
          <a:xfrm>
            <a:off x="8869966" y="2892655"/>
            <a:ext cx="2211085" cy="145334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OUTPUT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735E6FB-DB94-454B-855B-DCC9E754B22A}"/>
              </a:ext>
            </a:extLst>
          </p:cNvPr>
          <p:cNvSpPr/>
          <p:nvPr/>
        </p:nvSpPr>
        <p:spPr>
          <a:xfrm>
            <a:off x="4820393" y="2579344"/>
            <a:ext cx="6491773" cy="26022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Google Shape;189;p12">
            <a:extLst>
              <a:ext uri="{FF2B5EF4-FFF2-40B4-BE49-F238E27FC236}">
                <a16:creationId xmlns:a16="http://schemas.microsoft.com/office/drawing/2014/main" id="{796C96C1-4FD2-42AD-BFA5-319743ACAA45}"/>
              </a:ext>
            </a:extLst>
          </p:cNvPr>
          <p:cNvSpPr txBox="1">
            <a:spLocks/>
          </p:cNvSpPr>
          <p:nvPr/>
        </p:nvSpPr>
        <p:spPr>
          <a:xfrm>
            <a:off x="6883280" y="1827592"/>
            <a:ext cx="2918276" cy="785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th-TH" sz="4000" b="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ช้งานร่วมกัน</a:t>
            </a:r>
          </a:p>
        </p:txBody>
      </p:sp>
    </p:spTree>
    <p:extLst>
      <p:ext uri="{BB962C8B-B14F-4D97-AF65-F5344CB8AC3E}">
        <p14:creationId xmlns:p14="http://schemas.microsoft.com/office/powerpoint/2010/main" val="180038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าที่ใช้งาน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WM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องบอร์ด </a:t>
            </a:r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ESP8266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0AD68D5-BEFE-485B-A47F-6D737B234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662" y="2726238"/>
            <a:ext cx="1911747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A14B529-D6E0-45F1-B701-8F1C4283F0B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343150" y="1453831"/>
            <a:ext cx="7505700" cy="420545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91221A7C-BFA2-4D16-97BE-19C0DD8FB55B}"/>
              </a:ext>
            </a:extLst>
          </p:cNvPr>
          <p:cNvSpPr/>
          <p:nvPr/>
        </p:nvSpPr>
        <p:spPr>
          <a:xfrm>
            <a:off x="1104900" y="5879308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าที่ใช้ง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WM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ด้ จะมีสัญลักษณ์ “~” ตามภาพ แต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GPIO6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ถึ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GPIO11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นิยมใช้เนื่องจากเป็นขาที่ใช้เชื่อมชิปกับหน่วยความจำแฟลชถ้าใช้ขาดังกล่าวอาจทำให้โปรแกรมพังได้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94535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ในการส่งค่าสัญญาณ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WM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Google Shape;237;p16">
            <a:extLst>
              <a:ext uri="{FF2B5EF4-FFF2-40B4-BE49-F238E27FC236}">
                <a16:creationId xmlns:a16="http://schemas.microsoft.com/office/drawing/2014/main" id="{53BA9099-1A2D-4D16-8CC1-ABA4A15CF048}"/>
              </a:ext>
            </a:extLst>
          </p:cNvPr>
          <p:cNvSpPr txBox="1">
            <a:spLocks/>
          </p:cNvSpPr>
          <p:nvPr/>
        </p:nvSpPr>
        <p:spPr>
          <a:xfrm>
            <a:off x="1101464" y="3376652"/>
            <a:ext cx="2678362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การใช้งานคำสั่ง</a:t>
            </a:r>
          </a:p>
        </p:txBody>
      </p:sp>
      <p:sp>
        <p:nvSpPr>
          <p:cNvPr id="7" name="Google Shape;237;p16">
            <a:extLst>
              <a:ext uri="{FF2B5EF4-FFF2-40B4-BE49-F238E27FC236}">
                <a16:creationId xmlns:a16="http://schemas.microsoft.com/office/drawing/2014/main" id="{AA16FBF6-81AC-4CC0-AF40-3A0DBF96000C}"/>
              </a:ext>
            </a:extLst>
          </p:cNvPr>
          <p:cNvSpPr txBox="1">
            <a:spLocks/>
          </p:cNvSpPr>
          <p:nvPr/>
        </p:nvSpPr>
        <p:spPr>
          <a:xfrm>
            <a:off x="1104900" y="2146419"/>
            <a:ext cx="3467100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en-US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nalogWrite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าใช้งาน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 </a:t>
            </a:r>
            <a:r>
              <a:rPr lang="en-US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Value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;</a:t>
            </a:r>
            <a:endParaRPr lang="th-TH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ECDE9F00-7856-47D4-B24B-7DF260414D88}"/>
              </a:ext>
            </a:extLst>
          </p:cNvPr>
          <p:cNvCxnSpPr/>
          <p:nvPr/>
        </p:nvCxnSpPr>
        <p:spPr>
          <a:xfrm>
            <a:off x="3314700" y="2616200"/>
            <a:ext cx="52705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BBE8D82C-549F-48BB-81B7-85876B1AC489}"/>
              </a:ext>
            </a:extLst>
          </p:cNvPr>
          <p:cNvCxnSpPr>
            <a:cxnSpLocks/>
          </p:cNvCxnSpPr>
          <p:nvPr/>
        </p:nvCxnSpPr>
        <p:spPr>
          <a:xfrm rot="10800000">
            <a:off x="3507014" y="2630715"/>
            <a:ext cx="2159000" cy="296419"/>
          </a:xfrm>
          <a:prstGeom prst="bentConnector3">
            <a:avLst>
              <a:gd name="adj1" fmla="val 100000"/>
            </a:avLst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389A27F2-997C-4844-8092-D78D915CBDD0}"/>
              </a:ext>
            </a:extLst>
          </p:cNvPr>
          <p:cNvSpPr/>
          <p:nvPr/>
        </p:nvSpPr>
        <p:spPr>
          <a:xfrm>
            <a:off x="5666014" y="2378654"/>
            <a:ext cx="3467100" cy="109696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th-TH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0 – 1023 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 </a:t>
            </a:r>
            <a:r>
              <a:rPr lang="th-TH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่าสัญญาณขนาด 10 บิต ถ้าค่าสูงขึ้นกระแสจะเพิ่มขึ้น</a:t>
            </a:r>
          </a:p>
        </p:txBody>
      </p:sp>
      <p:sp>
        <p:nvSpPr>
          <p:cNvPr id="18" name="Google Shape;237;p16">
            <a:extLst>
              <a:ext uri="{FF2B5EF4-FFF2-40B4-BE49-F238E27FC236}">
                <a16:creationId xmlns:a16="http://schemas.microsoft.com/office/drawing/2014/main" id="{FF01D046-12A1-4BB3-96F1-50641FFEBDDD}"/>
              </a:ext>
            </a:extLst>
          </p:cNvPr>
          <p:cNvSpPr txBox="1">
            <a:spLocks/>
          </p:cNvSpPr>
          <p:nvPr/>
        </p:nvSpPr>
        <p:spPr>
          <a:xfrm>
            <a:off x="1104900" y="1734881"/>
            <a:ext cx="2678362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่งค่า </a:t>
            </a:r>
            <a:r>
              <a:rPr lang="en-US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WM</a:t>
            </a:r>
            <a:endParaRPr lang="th-TH" b="1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85C0E54-FE5F-49DF-8996-8490927908B1}"/>
              </a:ext>
            </a:extLst>
          </p:cNvPr>
          <p:cNvPicPr/>
          <p:nvPr/>
        </p:nvPicPr>
        <p:blipFill rotWithShape="1">
          <a:blip r:embed="rId3"/>
          <a:srcRect t="16299" b="47988"/>
          <a:stretch/>
        </p:blipFill>
        <p:spPr>
          <a:xfrm>
            <a:off x="2377846" y="4118111"/>
            <a:ext cx="7434790" cy="2475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9014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7" grpId="0" animBg="1"/>
      <p:bldP spid="17" grpId="1" animBg="1"/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 RGB0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เพื่อแสดงแสงสีส้ม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AD3D5E5-CCBE-48E8-8B53-AEACB5BC6C3E}"/>
              </a:ext>
            </a:extLst>
          </p:cNvPr>
          <p:cNvSpPr/>
          <p:nvPr/>
        </p:nvSpPr>
        <p:spPr>
          <a:xfrm>
            <a:off x="1104900" y="1460107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ัวอย่างที่ 3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เขียนโปรแกรมควบคุมหลอด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GB LED0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พื่อแสดงแสงสีส้ม โดยต่อใช้งานหลอด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GB LED0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ข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 G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่อเข้ากับ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1 D2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3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ของบอร์ด 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ามลำดับ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ตัวแทนเนื้อหา 13">
            <a:extLst>
              <a:ext uri="{FF2B5EF4-FFF2-40B4-BE49-F238E27FC236}">
                <a16:creationId xmlns:a16="http://schemas.microsoft.com/office/drawing/2014/main" id="{529E2619-7D64-4144-A37E-1D22FB1EB7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135" y="2370138"/>
            <a:ext cx="9980682" cy="392112"/>
          </a:xfrm>
        </p:spPr>
        <p:txBody>
          <a:bodyPr rtlCol="0">
            <a:normAutofit fontScale="92500" lnSpcReduction="10000"/>
          </a:bodyPr>
          <a:lstStyle/>
          <a:p>
            <a:pPr marL="457200" lvl="1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วงจร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26227EA-A66E-40FB-A443-22E01C1AA2D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3716" y="2841284"/>
            <a:ext cx="5343049" cy="36786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9850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 RGB0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A0810F5-BA81-4C0B-B347-DF3409660FC1}"/>
              </a:ext>
            </a:extLst>
          </p:cNvPr>
          <p:cNvSpPr/>
          <p:nvPr/>
        </p:nvSpPr>
        <p:spPr>
          <a:xfrm>
            <a:off x="1104900" y="1454765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การเปลี่ยนสีเพื่อให้ได้สีตามต้องการสามารถใช้โปรแกร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icrosoft Wor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การเปิดโปรแกรมและไปหน้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om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้าไป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Font Colo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นั้นคลิก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ore Colors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9B5A14B-4149-466B-AC51-A737F9C9BFAB}"/>
              </a:ext>
            </a:extLst>
          </p:cNvPr>
          <p:cNvGrpSpPr/>
          <p:nvPr/>
        </p:nvGrpSpPr>
        <p:grpSpPr>
          <a:xfrm>
            <a:off x="2665495" y="2567365"/>
            <a:ext cx="6861009" cy="3505003"/>
            <a:chOff x="982342" y="2197012"/>
            <a:chExt cx="5393058" cy="2755088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29BA5278-768F-46A7-86A0-2B2763CC09E8}"/>
                </a:ext>
              </a:extLst>
            </p:cNvPr>
            <p:cNvPicPr/>
            <p:nvPr/>
          </p:nvPicPr>
          <p:blipFill rotWithShape="1">
            <a:blip r:embed="rId3"/>
            <a:srcRect l="50155" t="1" b="54726"/>
            <a:stretch/>
          </p:blipFill>
          <p:spPr bwMode="auto">
            <a:xfrm>
              <a:off x="982342" y="2197012"/>
              <a:ext cx="5393058" cy="2755088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B353B7B-36FC-44D1-90FD-7619F46BBE51}"/>
                </a:ext>
              </a:extLst>
            </p:cNvPr>
            <p:cNvSpPr/>
            <p:nvPr/>
          </p:nvSpPr>
          <p:spPr>
            <a:xfrm>
              <a:off x="2015067" y="4318000"/>
              <a:ext cx="1236133" cy="23706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82F38AD2-0168-43F6-A158-CBE266519987}"/>
                </a:ext>
              </a:extLst>
            </p:cNvPr>
            <p:cNvCxnSpPr>
              <a:cxnSpLocks/>
              <a:endCxn id="15" idx="3"/>
            </p:cNvCxnSpPr>
            <p:nvPr/>
          </p:nvCxnSpPr>
          <p:spPr>
            <a:xfrm flipH="1">
              <a:off x="3251200" y="4436534"/>
              <a:ext cx="402684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8BAB0EA7-9725-4C1F-9C53-6573816A5063}"/>
              </a:ext>
            </a:extLst>
          </p:cNvPr>
          <p:cNvSpPr/>
          <p:nvPr/>
        </p:nvSpPr>
        <p:spPr>
          <a:xfrm>
            <a:off x="1104900" y="1413562"/>
            <a:ext cx="99806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" lvl="2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เมื่อเปิดเข้ามาแล้วจะได้หน้าต่า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lors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คลิกโหม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ustom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เลือกสีที่ต้องการจะได้ตัวเลขออกมาในช่องแดง เขียว และน้ำเงิน จดบันทึกค่าที่ได้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R = 246 G = 123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 = 22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้วคูณด้วย 4 ทั้งหมด เพื่อแปลงค่าจาก 8 บิต เป็น 10 บิต 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6446EE09-B448-4104-8801-BBC96BD7F7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61904" y="2564262"/>
            <a:ext cx="3174892" cy="3505003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3D425559-0B50-46C2-80ED-B06326CFF3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0880" y="2554657"/>
            <a:ext cx="3174891" cy="3515754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F219AAFD-B68C-4FC7-AD73-2008C357559B}"/>
              </a:ext>
            </a:extLst>
          </p:cNvPr>
          <p:cNvSpPr/>
          <p:nvPr/>
        </p:nvSpPr>
        <p:spPr>
          <a:xfrm>
            <a:off x="6753084" y="4997449"/>
            <a:ext cx="512292" cy="7338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1D4BD06F-4ACE-45EC-877E-ECD2653E0F37}"/>
              </a:ext>
            </a:extLst>
          </p:cNvPr>
          <p:cNvCxnSpPr/>
          <p:nvPr/>
        </p:nvCxnSpPr>
        <p:spPr>
          <a:xfrm flipH="1">
            <a:off x="7265376" y="5350840"/>
            <a:ext cx="206958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565D2021-61D4-45E3-807E-3DED4D8341FB}"/>
              </a:ext>
            </a:extLst>
          </p:cNvPr>
          <p:cNvSpPr txBox="1"/>
          <p:nvPr/>
        </p:nvSpPr>
        <p:spPr>
          <a:xfrm>
            <a:off x="9330172" y="5182694"/>
            <a:ext cx="812592" cy="369332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th-TH" sz="180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่าสีที่ได้</a:t>
            </a:r>
            <a:endParaRPr lang="en-US" sz="1800" dirty="0">
              <a:solidFill>
                <a:srgbClr val="FF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07533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7" grpId="0"/>
      <p:bldP spid="20" grpId="0" animBg="1"/>
      <p:bldP spid="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RGB0 LED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AD3D5E5-CCBE-48E8-8B53-AEACB5BC6C3E}"/>
              </a:ext>
            </a:extLst>
          </p:cNvPr>
          <p:cNvSpPr/>
          <p:nvPr/>
        </p:nvSpPr>
        <p:spPr>
          <a:xfrm>
            <a:off x="1019934" y="1475586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ควบคุมหลอด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GB0 LE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แสดงสีส้ม</a:t>
            </a: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2" name="Text Box 116">
            <a:extLst>
              <a:ext uri="{FF2B5EF4-FFF2-40B4-BE49-F238E27FC236}">
                <a16:creationId xmlns:a16="http://schemas.microsoft.com/office/drawing/2014/main" id="{AAF633E5-E47F-43F9-93D6-5A4A2E833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2043326"/>
            <a:ext cx="4029075" cy="3649712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setup() {</a:t>
            </a:r>
          </a:p>
          <a:p>
            <a:pPr>
              <a:lnSpc>
                <a:spcPct val="107000"/>
              </a:lnSpc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inMode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5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OUTPUT);</a:t>
            </a:r>
          </a:p>
          <a:p>
            <a:pPr>
              <a:lnSpc>
                <a:spcPct val="107000"/>
              </a:lnSpc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inMode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4,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OUTPUT);</a:t>
            </a:r>
          </a:p>
          <a:p>
            <a:pPr>
              <a:lnSpc>
                <a:spcPct val="107000"/>
              </a:lnSpc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inMode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0,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OUTPUT);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alog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5,984);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alog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4,492);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alog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0,88);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}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endParaRPr lang="en-US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loop() { 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67AE6F81-1DBE-4DDA-B395-313737AA28B4}"/>
              </a:ext>
            </a:extLst>
          </p:cNvPr>
          <p:cNvSpPr txBox="1">
            <a:spLocks/>
          </p:cNvSpPr>
          <p:nvPr/>
        </p:nvSpPr>
        <p:spPr>
          <a:xfrm>
            <a:off x="5734050" y="2163761"/>
            <a:ext cx="535153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เขียนโปรแกรมคอมไพล์ลงบอร์ดแล้วดูผลลัพธ์หลอด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lvl="1" indent="0">
              <a:buFont typeface="Wingdings" panose="05000000000000000000" pitchFamily="2" charset="2"/>
              <a:buNone/>
            </a:pP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0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AE9FF496-3452-4CA4-AAEE-336B2E7D3CF0}"/>
              </a:ext>
            </a:extLst>
          </p:cNvPr>
          <p:cNvPicPr/>
          <p:nvPr/>
        </p:nvPicPr>
        <p:blipFill rotWithShape="1">
          <a:blip r:embed="rId3"/>
          <a:srcRect l="16766" t="6560" r="12177" b="7061"/>
          <a:stretch/>
        </p:blipFill>
        <p:spPr bwMode="auto">
          <a:xfrm>
            <a:off x="6384483" y="3158172"/>
            <a:ext cx="4050665" cy="277050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581330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</a:t>
            </a:r>
            <a:endParaRPr lang="en-US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1DC2E9C-CDAF-4BBA-8801-E4346D15E924}"/>
              </a:ext>
            </a:extLst>
          </p:cNvPr>
          <p:cNvSpPr txBox="1"/>
          <p:nvPr/>
        </p:nvSpPr>
        <p:spPr>
          <a:xfrm>
            <a:off x="1104900" y="1454350"/>
            <a:ext cx="998068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อุปกรณ์เอาต์พุตบนโลกนี้มีอยู่มากมาย แต่ที่นำมากล่าวถึงในหัวข้อที่ 2 นี้ นำมาเพื่อทำการทบทวนความรู้ด้านการเขียนโปรแกรม โดยคำสั่งที่มักพบเจอในการเขียนโปรแกรมเพื่อควบคุมอุปกรณ์ทางด้านเอาต์พุตอยู่บ่อยครั้งจะเป็นคำสั่ง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digitalWrite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 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analogWrite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 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ซึ่งถือว่าเป็น 2 คำสั่งทางด้านเอาต์พุตที่เป็นพื้นฐานในการเขียนโปรแกรมควบคุมอุปกรณ์ทางด้านเอาต์พุต ซึ่งสามารถนำความรู้ในส่วนนี้ไปประยุกต์ใช้ในหัวข้อถัดๆ ไป หรือการใช้งานเพื่อสร้างนวัตกรรมต่างๆ</a:t>
            </a:r>
          </a:p>
        </p:txBody>
      </p:sp>
    </p:spTree>
    <p:extLst>
      <p:ext uri="{BB962C8B-B14F-4D97-AF65-F5344CB8AC3E}">
        <p14:creationId xmlns:p14="http://schemas.microsoft.com/office/powerpoint/2010/main" val="3123148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1. ให้เขียนอธิบายโปรแกรมต่อไปนี้ พร้อมทั้งนำไปเขียนโปรแกรมและต่อวงจรให้ถูกต้อง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EE7FDF28-E93D-4039-9D21-853158B3893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519839" y="1983327"/>
            <a:ext cx="5150803" cy="4738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9405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.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ผู้เข้าฝึกอบรมเขียนโปรแกรมควบคุม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RGB1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แสดง แสงสีส้ม แสงสีม่วง และแสงสีเหลือง ตามลำดับ โดยหน่วงเวลาระหว่างแต่ละสี 0.5 วินาที วนซ้ำไปเรื่อยๆ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C3E52F-EFB5-4851-9A58-00C44AE30CC2}"/>
              </a:ext>
            </a:extLst>
          </p:cNvPr>
          <p:cNvSpPr/>
          <p:nvPr/>
        </p:nvSpPr>
        <p:spPr>
          <a:xfrm>
            <a:off x="1104900" y="2424480"/>
            <a:ext cx="1733167" cy="5533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8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แผนผังความคิด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668689A-196B-4B06-98C3-5DCB2E2E0F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9938" y="2579417"/>
            <a:ext cx="2008862" cy="4214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3893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1. ให้เขียนอธิบายโปรแกรมต่อไปนี้ พร้อมทั้งนำไปเขียนโปรแกรมและต่อวงจรให้ถูกต้อง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7C4E4AE-754C-4D61-897A-96411CD27B5F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605" y="1983327"/>
            <a:ext cx="5114790" cy="47086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49148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.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ผู้เข้าฝึกอบรมเขียนโปรแกรมควบคุม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RGB1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แสดง แสงสีส้ม แสงสีม่วง และแสงสีเหลือง ตามลำดับ โดยหน่วงเวลาระหว่างแต่ละสี 0.5 วินาที วนซ้ำไปเรื่อยๆ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C3E52F-EFB5-4851-9A58-00C44AE30CC2}"/>
              </a:ext>
            </a:extLst>
          </p:cNvPr>
          <p:cNvSpPr/>
          <p:nvPr/>
        </p:nvSpPr>
        <p:spPr>
          <a:xfrm>
            <a:off x="1104900" y="2424480"/>
            <a:ext cx="1733167" cy="5533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8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แผนผังความคิด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D86C30E-3492-463E-9D37-2ED098F80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1029" y="895350"/>
            <a:ext cx="876662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23A6B51-8400-42A7-9FEE-A71066E9B5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9947270"/>
              </p:ext>
            </p:extLst>
          </p:nvPr>
        </p:nvGraphicFramePr>
        <p:xfrm>
          <a:off x="4601029" y="2549162"/>
          <a:ext cx="2191657" cy="423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14813" imgH="4861403" progId="Visio.Drawing.15">
                  <p:embed/>
                </p:oleObj>
              </mc:Choice>
              <mc:Fallback>
                <p:oleObj name="Visio" r:id="rId3" imgW="2514813" imgH="486140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1029" y="2549162"/>
                        <a:ext cx="2191657" cy="4232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9000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อด </a:t>
            </a:r>
            <a:r>
              <a:rPr lang="en-US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1096962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อุปกรณ์สารกึ่งตัวนำ จัดอยู่ในจำพวกไดโอดสามารถเปล่งแสง เมื่อถูกจ่ายไบอัสตรง</a:t>
            </a:r>
            <a:endParaRPr lang="th-TH" sz="24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51F684C-F9B3-4FD7-9B04-A4CF3C2C96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3010" y="3429000"/>
            <a:ext cx="4501493" cy="1280319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B7936852-6176-4369-BE00-EDACE8261F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47499" y="2622039"/>
            <a:ext cx="4738084" cy="2894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813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C3E52F-EFB5-4851-9A58-00C44AE30CC2}"/>
              </a:ext>
            </a:extLst>
          </p:cNvPr>
          <p:cNvSpPr/>
          <p:nvPr/>
        </p:nvSpPr>
        <p:spPr>
          <a:xfrm>
            <a:off x="1104900" y="1383803"/>
            <a:ext cx="1103187" cy="5533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8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โปรแกรม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D86C30E-3492-463E-9D37-2ED098F80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1029" y="895350"/>
            <a:ext cx="876662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6B48342-2954-4140-BF88-3DFBC943867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479528" y="1649730"/>
            <a:ext cx="5504815" cy="513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1050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34"/>
          <p:cNvSpPr txBox="1">
            <a:spLocks noGrp="1"/>
          </p:cNvSpPr>
          <p:nvPr>
            <p:ph type="ctrTitle" idx="4294967295"/>
          </p:nvPr>
        </p:nvSpPr>
        <p:spPr>
          <a:xfrm>
            <a:off x="1700200" y="4288875"/>
            <a:ext cx="8791600" cy="15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Autofit/>
          </a:bodyPr>
          <a:lstStyle/>
          <a:p>
            <a:pPr algn="ctr">
              <a:spcBef>
                <a:spcPts val="0"/>
              </a:spcBef>
            </a:pPr>
            <a:r>
              <a:rPr lang="th-TH" sz="8000" dirty="0">
                <a:solidFill>
                  <a:srgbClr val="FF98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บหัวเรื่องที่ </a:t>
            </a:r>
            <a:r>
              <a:rPr lang="en-US" sz="8000" dirty="0">
                <a:solidFill>
                  <a:srgbClr val="FF98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endParaRPr sz="8000" dirty="0">
              <a:solidFill>
                <a:srgbClr val="FF98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7412" name="Picture 4" descr="à¸à¸¥à¸à¸²à¸£à¸à¹à¸à¸«à¸²à¸£à¸¹à¸à¸ à¸²à¸à¸ªà¸³à¸«à¸£à¸±à¸ thankyou">
            <a:extLst>
              <a:ext uri="{FF2B5EF4-FFF2-40B4-BE49-F238E27FC236}">
                <a16:creationId xmlns:a16="http://schemas.microsoft.com/office/drawing/2014/main" id="{6E0D5263-66C2-4CA8-9953-620C4DE45B6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794" b="21358"/>
          <a:stretch/>
        </p:blipFill>
        <p:spPr bwMode="auto">
          <a:xfrm>
            <a:off x="2243092" y="1848239"/>
            <a:ext cx="7705817" cy="2260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บนชุดบอร์ดทดลอง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C127020-E14D-41F3-A562-BE217E53906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3285" y="1508808"/>
            <a:ext cx="5345430" cy="3681991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4512D54C-AEEC-4953-9909-BE0447655B3E}"/>
              </a:ext>
            </a:extLst>
          </p:cNvPr>
          <p:cNvSpPr/>
          <p:nvPr/>
        </p:nvSpPr>
        <p:spPr>
          <a:xfrm>
            <a:off x="6020071" y="1776251"/>
            <a:ext cx="670227" cy="24305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00BF981-0AC5-498E-A64D-D882219B068B}"/>
              </a:ext>
            </a:extLst>
          </p:cNvPr>
          <p:cNvSpPr txBox="1"/>
          <p:nvPr/>
        </p:nvSpPr>
        <p:spPr>
          <a:xfrm>
            <a:off x="1104900" y="5190799"/>
            <a:ext cx="57626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ทดลองมีการติดตั้ง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ว้ 8 ดวง โดยแบ่งเป็น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EC8D9D4-0967-4A4C-BF2D-9D36C4E34664}"/>
              </a:ext>
            </a:extLst>
          </p:cNvPr>
          <p:cNvSpPr/>
          <p:nvPr/>
        </p:nvSpPr>
        <p:spPr>
          <a:xfrm>
            <a:off x="1104900" y="5676765"/>
            <a:ext cx="22108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Upper Monitor : 4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วง</a:t>
            </a:r>
            <a:endParaRPr lang="en-US" sz="2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E854BA3-2CA4-485F-8113-D011514617A7}"/>
              </a:ext>
            </a:extLst>
          </p:cNvPr>
          <p:cNvSpPr/>
          <p:nvPr/>
        </p:nvSpPr>
        <p:spPr>
          <a:xfrm>
            <a:off x="1108106" y="6169138"/>
            <a:ext cx="22076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wer Monitor : 4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ดวง</a:t>
            </a:r>
            <a:endParaRPr lang="en-US" sz="2400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2131E98-F70B-4077-8699-18EF4F81A560}"/>
              </a:ext>
            </a:extLst>
          </p:cNvPr>
          <p:cNvSpPr/>
          <p:nvPr/>
        </p:nvSpPr>
        <p:spPr>
          <a:xfrm>
            <a:off x="6020071" y="2156113"/>
            <a:ext cx="670227" cy="24305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834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5" grpId="0"/>
      <p:bldP spid="6" grpId="0"/>
      <p:bldP spid="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่อใช้งานหลอด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บ </a:t>
            </a:r>
            <a:r>
              <a:rPr lang="en-US" sz="4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217E541D-E83F-4A7C-9024-364D5BD01B6D}"/>
              </a:ext>
            </a:extLst>
          </p:cNvPr>
          <p:cNvGrpSpPr/>
          <p:nvPr/>
        </p:nvGrpSpPr>
        <p:grpSpPr>
          <a:xfrm>
            <a:off x="4255258" y="2260642"/>
            <a:ext cx="3866311" cy="3755729"/>
            <a:chOff x="4964984" y="1820155"/>
            <a:chExt cx="3023599" cy="3023657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4380A9F1-1A50-453B-9414-AAB3977AD6C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878284" y="1820155"/>
              <a:ext cx="1011607" cy="2558603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73E5590D-0B6F-4E92-B2E0-76BFEC46C169}"/>
                </a:ext>
              </a:extLst>
            </p:cNvPr>
            <p:cNvSpPr txBox="1"/>
            <p:nvPr/>
          </p:nvSpPr>
          <p:spPr>
            <a:xfrm>
              <a:off x="4964984" y="4443702"/>
              <a:ext cx="302359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1" algn="ctr"/>
              <a:r>
                <a:rPr lang="th-TH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ขณะไม่จ่ายไฟ</a:t>
              </a:r>
            </a:p>
          </p:txBody>
        </p:sp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EE063A21-9AD5-4053-8ADC-4AC573A89C4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8308" b="95077" l="9596" r="89899">
                          <a14:foregroundMark x1="29798" y1="92615" x2="29798" y2="92615"/>
                          <a14:foregroundMark x1="82323" y1="95077" x2="82323" y2="95077"/>
                          <a14:foregroundMark x1="53030" y1="8308" x2="53030" y2="8308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6889891" y="2794437"/>
              <a:ext cx="436624" cy="716681"/>
            </a:xfrm>
            <a:prstGeom prst="rect">
              <a:avLst/>
            </a:prstGeom>
          </p:spPr>
        </p:pic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49F7395E-BA05-4E7C-814D-63036548199F}"/>
              </a:ext>
            </a:extLst>
          </p:cNvPr>
          <p:cNvGrpSpPr/>
          <p:nvPr/>
        </p:nvGrpSpPr>
        <p:grpSpPr>
          <a:xfrm>
            <a:off x="1242021" y="2368697"/>
            <a:ext cx="3763706" cy="3646912"/>
            <a:chOff x="800898" y="2298669"/>
            <a:chExt cx="3023599" cy="2929772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578A9455-8B8F-4A40-BA58-1F8A5F11D000}"/>
                </a:ext>
              </a:extLst>
            </p:cNvPr>
            <p:cNvSpPr txBox="1"/>
            <p:nvPr/>
          </p:nvSpPr>
          <p:spPr>
            <a:xfrm>
              <a:off x="800898" y="4828331"/>
              <a:ext cx="302359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1" algn="ctr"/>
              <a:r>
                <a:rPr lang="en-US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Schematic </a:t>
              </a:r>
              <a:r>
                <a:rPr lang="th-TH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ของหลอด </a:t>
              </a:r>
              <a:r>
                <a:rPr lang="en-US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LED</a:t>
              </a:r>
              <a:endParaRPr lang="th-TH" sz="20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3BD90EA8-7374-4896-904A-AC41244E228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12023"/>
            <a:stretch/>
          </p:blipFill>
          <p:spPr>
            <a:xfrm>
              <a:off x="1599449" y="2577364"/>
              <a:ext cx="1011607" cy="2250967"/>
            </a:xfrm>
            <a:prstGeom prst="rect">
              <a:avLst/>
            </a:prstGeom>
          </p:spPr>
        </p:pic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22AF8608-D0F4-49B3-964C-73ED9BD67548}"/>
                </a:ext>
              </a:extLst>
            </p:cNvPr>
            <p:cNvSpPr txBox="1"/>
            <p:nvPr/>
          </p:nvSpPr>
          <p:spPr>
            <a:xfrm>
              <a:off x="1740299" y="2298669"/>
              <a:ext cx="101160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th-TH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พอร์ตใช้งาน</a:t>
              </a:r>
              <a:endParaRPr lang="en-US" sz="20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911E77F-8305-4D51-B185-7B2A524DAA77}"/>
              </a:ext>
            </a:extLst>
          </p:cNvPr>
          <p:cNvGrpSpPr/>
          <p:nvPr/>
        </p:nvGrpSpPr>
        <p:grpSpPr>
          <a:xfrm>
            <a:off x="7441737" y="2260642"/>
            <a:ext cx="3643845" cy="3712187"/>
            <a:chOff x="2854685" y="1849183"/>
            <a:chExt cx="3023599" cy="2987372"/>
          </a:xfrm>
        </p:grpSpPr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EC5BCF9E-9F8B-4746-AC48-C41E38D3803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000" b="93846" l="9360" r="89163">
                          <a14:foregroundMark x1="50739" y1="9538" x2="50739" y2="9538"/>
                          <a14:foregroundMark x1="33498" y1="75692" x2="33498" y2="75692"/>
                          <a14:foregroundMark x1="70443" y1="79077" x2="70443" y2="79077"/>
                          <a14:foregroundMark x1="53202" y1="4000" x2="53202" y2="4000"/>
                          <a14:foregroundMark x1="81773" y1="92615" x2="81773" y2="92615"/>
                          <a14:foregroundMark x1="33498" y1="93846" x2="33498" y2="93846"/>
                          <a14:foregroundMark x1="83744" y1="93538" x2="83744" y2="93538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741159" y="2811695"/>
              <a:ext cx="447650" cy="716681"/>
            </a:xfrm>
            <a:prstGeom prst="rect">
              <a:avLst/>
            </a:prstGeom>
          </p:spPr>
        </p:pic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1A56FBB5-4F26-4C69-A6CB-D8314C5EFD8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729552" y="1849183"/>
              <a:ext cx="1011607" cy="2558603"/>
            </a:xfrm>
            <a:prstGeom prst="rect">
              <a:avLst/>
            </a:prstGeom>
          </p:spPr>
        </p:pic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6D75C3C4-00ED-4C70-916A-BD1E8C34DB44}"/>
                </a:ext>
              </a:extLst>
            </p:cNvPr>
            <p:cNvSpPr txBox="1"/>
            <p:nvPr/>
          </p:nvSpPr>
          <p:spPr>
            <a:xfrm>
              <a:off x="2854685" y="4436445"/>
              <a:ext cx="302359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1" algn="ctr"/>
              <a:r>
                <a:rPr lang="th-TH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ขณะจ่ายไฟ</a:t>
              </a:r>
            </a:p>
          </p:txBody>
        </p: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FB5DF47C-5882-4546-825E-D8D887B2C8CB}"/>
                </a:ext>
              </a:extLst>
            </p:cNvPr>
            <p:cNvCxnSpPr/>
            <p:nvPr/>
          </p:nvCxnSpPr>
          <p:spPr>
            <a:xfrm>
              <a:off x="3823946" y="2389861"/>
              <a:ext cx="0" cy="181928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94E74BC3-2E99-4FB8-94EC-250DA3B4DA35}"/>
                </a:ext>
              </a:extLst>
            </p:cNvPr>
            <p:cNvSpPr txBox="1"/>
            <p:nvPr/>
          </p:nvSpPr>
          <p:spPr>
            <a:xfrm>
              <a:off x="3604034" y="3077029"/>
              <a:ext cx="427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AngsanaUPC" panose="02020603050405020304" pitchFamily="18" charset="-34"/>
                  <a:cs typeface="AngsanaUPC" panose="02020603050405020304" pitchFamily="18" charset="-34"/>
                </a:rPr>
                <a:t>I</a:t>
              </a:r>
            </a:p>
          </p:txBody>
        </p:sp>
      </p:grpSp>
      <p:sp>
        <p:nvSpPr>
          <p:cNvPr id="29" name="ตัวแทนเนื้อหา 13">
            <a:extLst>
              <a:ext uri="{FF2B5EF4-FFF2-40B4-BE49-F238E27FC236}">
                <a16:creationId xmlns:a16="http://schemas.microsoft.com/office/drawing/2014/main" id="{4A717B0F-A5E6-4BD6-AC28-C04F593EF3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ถูกเรียกตามลักษณะการทำงานของไมโครคอนโทรลเลอร์ แบ่งได้ 2 รูปแบบ ดังนี้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4A8EA2D-A456-4154-ABE1-AE53482F6385}"/>
              </a:ext>
            </a:extLst>
          </p:cNvPr>
          <p:cNvGrpSpPr/>
          <p:nvPr/>
        </p:nvGrpSpPr>
        <p:grpSpPr>
          <a:xfrm>
            <a:off x="2572744" y="2228076"/>
            <a:ext cx="7979715" cy="4444422"/>
            <a:chOff x="2572744" y="2228076"/>
            <a:chExt cx="7979715" cy="4444422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19E1DA71-CC88-40E3-860A-8E40DFD43D1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572744" y="2312557"/>
              <a:ext cx="3350210" cy="4359941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C98B1B78-B769-4EFB-BDFE-02598CC3E166}"/>
                </a:ext>
              </a:extLst>
            </p:cNvPr>
            <p:cNvSpPr/>
            <p:nvPr/>
          </p:nvSpPr>
          <p:spPr>
            <a:xfrm>
              <a:off x="7384561" y="2228076"/>
              <a:ext cx="3167898" cy="15696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Active High </a:t>
              </a:r>
              <a:endPara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endParaRPr>
            </a:p>
            <a:p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การต่อวงจรหลอด 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LED </a:t>
              </a: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ร่วมกับกราวด์ และให้ไมโครคอนโทรเลอร์ทำหน้าที่เป็นแหล่งจ่ายไฟ </a:t>
              </a:r>
              <a:endParaRPr lang="en-US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5804B0BE-6220-4E08-AF38-9DC6FECABE0E}"/>
              </a:ext>
            </a:extLst>
          </p:cNvPr>
          <p:cNvGrpSpPr/>
          <p:nvPr/>
        </p:nvGrpSpPr>
        <p:grpSpPr>
          <a:xfrm>
            <a:off x="2750978" y="2199184"/>
            <a:ext cx="7805559" cy="4047850"/>
            <a:chOff x="2750978" y="2199184"/>
            <a:chExt cx="7805559" cy="4047850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C43D0027-9A83-4943-969F-7A910B1377A1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750978" y="2290162"/>
              <a:ext cx="3167898" cy="3956872"/>
            </a:xfrm>
            <a:prstGeom prst="rect">
              <a:avLst/>
            </a:prstGeom>
          </p:spPr>
        </p:pic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E8AA73F1-C509-4937-BDD4-7ABF9FA6111A}"/>
                </a:ext>
              </a:extLst>
            </p:cNvPr>
            <p:cNvSpPr/>
            <p:nvPr/>
          </p:nvSpPr>
          <p:spPr>
            <a:xfrm>
              <a:off x="7388639" y="2199184"/>
              <a:ext cx="3167898" cy="19389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Active Low</a:t>
              </a:r>
              <a:endPara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endParaRPr>
            </a:p>
            <a:p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การต่อวงจรหลอด 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LED </a:t>
              </a: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ร่วมกับไฟเลี้ยงวงจร และให้ไมโครคอนโทรลเลอร์ทำหน้าที่เป็นกราวด์</a:t>
              </a:r>
              <a:endParaRPr lang="en-US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31" name="ตัวแทนเนื้อหา 13">
            <a:extLst>
              <a:ext uri="{FF2B5EF4-FFF2-40B4-BE49-F238E27FC236}">
                <a16:creationId xmlns:a16="http://schemas.microsoft.com/office/drawing/2014/main" id="{7D6C250A-7F06-45B5-9B6B-E1518886E355}"/>
              </a:ext>
            </a:extLst>
          </p:cNvPr>
          <p:cNvSpPr txBox="1">
            <a:spLocks/>
          </p:cNvSpPr>
          <p:nvPr/>
        </p:nvSpPr>
        <p:spPr>
          <a:xfrm>
            <a:off x="1104900" y="1467756"/>
            <a:ext cx="998068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ต่อในรูปแบบ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tive HIGH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ถ้าจ่ายไฟหลอดจะติด ดังภาพต่อไปนี้</a:t>
            </a:r>
          </a:p>
        </p:txBody>
      </p:sp>
    </p:spTree>
    <p:extLst>
      <p:ext uri="{BB962C8B-B14F-4D97-AF65-F5344CB8AC3E}">
        <p14:creationId xmlns:p14="http://schemas.microsoft.com/office/powerpoint/2010/main" val="3340920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uild="p"/>
      <p:bldP spid="3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บนชุดบอร์ดทดลอง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3985" y="1484085"/>
            <a:ext cx="9980682" cy="1096962"/>
          </a:xfrm>
        </p:spPr>
        <p:txBody>
          <a:bodyPr rtlCol="0">
            <a:normAutofit/>
          </a:bodyPr>
          <a:lstStyle/>
          <a:p>
            <a:pPr marL="457200" lvl="1" indent="0">
              <a:buNone/>
            </a:pPr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ดลอง </a:t>
            </a:r>
            <a:r>
              <a:rPr lang="en-US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บนชุดบอร์ด</a:t>
            </a: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EE50E661-4184-4F32-9B74-7A7F0EFA17B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2023945"/>
            <a:ext cx="6544797" cy="4506017"/>
          </a:xfrm>
          <a:prstGeom prst="rect">
            <a:avLst/>
          </a:prstGeom>
          <a:noFill/>
          <a:ln>
            <a:noFill/>
          </a:ln>
        </p:spPr>
      </p:pic>
      <p:sp>
        <p:nvSpPr>
          <p:cNvPr id="31" name="ตัวแทนเนื้อหา 13">
            <a:extLst>
              <a:ext uri="{FF2B5EF4-FFF2-40B4-BE49-F238E27FC236}">
                <a16:creationId xmlns:a16="http://schemas.microsoft.com/office/drawing/2014/main" id="{B0AEB4FF-DB3E-4B89-BFE5-7A87DDC4781A}"/>
              </a:ext>
            </a:extLst>
          </p:cNvPr>
          <p:cNvSpPr txBox="1">
            <a:spLocks/>
          </p:cNvSpPr>
          <p:nvPr/>
        </p:nvSpPr>
        <p:spPr>
          <a:xfrm>
            <a:off x="7649697" y="2312762"/>
            <a:ext cx="3437403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วงจรตามภาพและสังเกต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Lower Monitor 0 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040EEB76-9E18-4C4B-AD35-20E9CC48C332}"/>
              </a:ext>
            </a:extLst>
          </p:cNvPr>
          <p:cNvSpPr/>
          <p:nvPr/>
        </p:nvSpPr>
        <p:spPr>
          <a:xfrm>
            <a:off x="3581400" y="3181350"/>
            <a:ext cx="1733550" cy="571500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28E3F7DC-1953-4CBF-BB10-BE1C14B21258}"/>
              </a:ext>
            </a:extLst>
          </p:cNvPr>
          <p:cNvCxnSpPr>
            <a:stCxn id="3" idx="3"/>
          </p:cNvCxnSpPr>
          <p:nvPr/>
        </p:nvCxnSpPr>
        <p:spPr>
          <a:xfrm>
            <a:off x="5314950" y="3467100"/>
            <a:ext cx="2334747" cy="28575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1">
            <a:extLst>
              <a:ext uri="{FF2B5EF4-FFF2-40B4-BE49-F238E27FC236}">
                <a16:creationId xmlns:a16="http://schemas.microsoft.com/office/drawing/2014/main" id="{05CAC139-1231-434C-BD4A-1F11A9D1A20B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30" t="26531" r="35965" b="61209"/>
          <a:stretch/>
        </p:blipFill>
        <p:spPr bwMode="auto">
          <a:xfrm>
            <a:off x="7738947" y="3173760"/>
            <a:ext cx="3366537" cy="1096961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</p:pic>
      <p:sp>
        <p:nvSpPr>
          <p:cNvPr id="33" name="ตัวแทนเนื้อหา 13">
            <a:extLst>
              <a:ext uri="{FF2B5EF4-FFF2-40B4-BE49-F238E27FC236}">
                <a16:creationId xmlns:a16="http://schemas.microsoft.com/office/drawing/2014/main" id="{BC1EC1CD-5825-4277-9D7D-F221363A2678}"/>
              </a:ext>
            </a:extLst>
          </p:cNvPr>
          <p:cNvSpPr txBox="1">
            <a:spLocks/>
          </p:cNvSpPr>
          <p:nvPr/>
        </p:nvSpPr>
        <p:spPr>
          <a:xfrm>
            <a:off x="7738947" y="4421362"/>
            <a:ext cx="3437403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ส้นเชื่อมดังกล่าวแสดงแทนการต่อสายจั้ม</a:t>
            </a:r>
          </a:p>
        </p:txBody>
      </p:sp>
      <p:pic>
        <p:nvPicPr>
          <p:cNvPr id="3074" name="Picture 2" descr="à¸£à¸¹à¸à¸ à¸²à¸à¸à¸µà¹à¹à¸à¸µà¹à¸¢à¸§à¸à¹à¸­à¸">
            <a:extLst>
              <a:ext uri="{FF2B5EF4-FFF2-40B4-BE49-F238E27FC236}">
                <a16:creationId xmlns:a16="http://schemas.microsoft.com/office/drawing/2014/main" id="{5C5B7372-7C45-45D7-B01F-B070F836C6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7648" y="4764764"/>
            <a:ext cx="2420443" cy="2017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EF75EABC-F857-4046-BE7B-FE887A3492A4}"/>
              </a:ext>
            </a:extLst>
          </p:cNvPr>
          <p:cNvGrpSpPr/>
          <p:nvPr/>
        </p:nvGrpSpPr>
        <p:grpSpPr>
          <a:xfrm>
            <a:off x="8070612" y="5044440"/>
            <a:ext cx="2032330" cy="1579659"/>
            <a:chOff x="8070612" y="5044440"/>
            <a:chExt cx="2032330" cy="1579659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378691E0-92EE-4856-B0C1-2099EA644B90}"/>
                </a:ext>
              </a:extLst>
            </p:cNvPr>
            <p:cNvSpPr/>
            <p:nvPr/>
          </p:nvSpPr>
          <p:spPr>
            <a:xfrm>
              <a:off x="8070612" y="5099352"/>
              <a:ext cx="2002366" cy="1524747"/>
            </a:xfrm>
            <a:custGeom>
              <a:avLst/>
              <a:gdLst>
                <a:gd name="connsiteX0" fmla="*/ 2002366 w 2002366"/>
                <a:gd name="connsiteY0" fmla="*/ 1504950 h 1524747"/>
                <a:gd name="connsiteX1" fmla="*/ 630766 w 2002366"/>
                <a:gd name="connsiteY1" fmla="*/ 1352550 h 1524747"/>
                <a:gd name="connsiteX2" fmla="*/ 1126066 w 2002366"/>
                <a:gd name="connsiteY2" fmla="*/ 247650 h 1524747"/>
                <a:gd name="connsiteX3" fmla="*/ 78316 w 2002366"/>
                <a:gd name="connsiteY3" fmla="*/ 552450 h 1524747"/>
                <a:gd name="connsiteX4" fmla="*/ 59266 w 2002366"/>
                <a:gd name="connsiteY4" fmla="*/ 0 h 15247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002366" h="1524747">
                  <a:moveTo>
                    <a:pt x="2002366" y="1504950"/>
                  </a:moveTo>
                  <a:cubicBezTo>
                    <a:pt x="1389591" y="1533525"/>
                    <a:pt x="776816" y="1562100"/>
                    <a:pt x="630766" y="1352550"/>
                  </a:cubicBezTo>
                  <a:cubicBezTo>
                    <a:pt x="484716" y="1143000"/>
                    <a:pt x="1218141" y="381000"/>
                    <a:pt x="1126066" y="247650"/>
                  </a:cubicBezTo>
                  <a:cubicBezTo>
                    <a:pt x="1033991" y="114300"/>
                    <a:pt x="256116" y="593725"/>
                    <a:pt x="78316" y="552450"/>
                  </a:cubicBezTo>
                  <a:cubicBezTo>
                    <a:pt x="-99484" y="511175"/>
                    <a:pt x="84666" y="95250"/>
                    <a:pt x="59266" y="0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6377E3FD-3654-4A5B-878F-646E8A26B49A}"/>
                </a:ext>
              </a:extLst>
            </p:cNvPr>
            <p:cNvSpPr/>
            <p:nvPr/>
          </p:nvSpPr>
          <p:spPr>
            <a:xfrm>
              <a:off x="8070612" y="5044440"/>
              <a:ext cx="59928" cy="54912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B557CE4-0F5E-4301-B2AB-64E1AC1E8730}"/>
                </a:ext>
              </a:extLst>
            </p:cNvPr>
            <p:cNvSpPr/>
            <p:nvPr/>
          </p:nvSpPr>
          <p:spPr>
            <a:xfrm>
              <a:off x="10043014" y="6569187"/>
              <a:ext cx="59928" cy="54912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28227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1050" y="1468437"/>
            <a:ext cx="10304532" cy="2305050"/>
          </a:xfrm>
        </p:spPr>
        <p:txBody>
          <a:bodyPr rtlCol="0">
            <a:normAutofit/>
          </a:bodyPr>
          <a:lstStyle/>
          <a:p>
            <a:pPr marL="457200" lvl="1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ที่ 1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การต่อใช้งาน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บ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ต่อใช้งาน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แถวขอ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wer Monitor (0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้ากับข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0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บอร์ด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เขียนโปรแกรมควบคุม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งานและหยุดทำงานสลับกัน (ติดและดับสลับกัน) วนซ้ำไปเรื่อยๆ หน่วงเวลา 0.5 วินาที</a:t>
            </a:r>
          </a:p>
          <a:p>
            <a:pPr marL="457200" lvl="1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วงจร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3F72C0-9711-4768-BB06-A2C94FC8F9B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5924" y="2620962"/>
            <a:ext cx="5858634" cy="40375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69482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3985" y="1484085"/>
            <a:ext cx="9980682" cy="1096962"/>
          </a:xfrm>
        </p:spPr>
        <p:txBody>
          <a:bodyPr rtlCol="0">
            <a:normAutofit/>
          </a:bodyPr>
          <a:lstStyle/>
          <a:p>
            <a:pPr marL="457200" lvl="1" indent="0">
              <a:buNone/>
            </a:pPr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ังความคิด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7A011CC-7824-4656-8D04-8643408173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611196"/>
              </p:ext>
            </p:extLst>
          </p:nvPr>
        </p:nvGraphicFramePr>
        <p:xfrm>
          <a:off x="4038600" y="1785379"/>
          <a:ext cx="3390900" cy="4983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76697" imgH="3343275" progId="Visio.Drawing.15">
                  <p:embed/>
                </p:oleObj>
              </mc:Choice>
              <mc:Fallback>
                <p:oleObj name="Visio" r:id="rId3" imgW="2276697" imgH="33432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785379"/>
                        <a:ext cx="3390900" cy="4983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037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วบคุม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งานและหยุดทำงานวนซ้ำไปเรื่อยๆ หน่วงเวลา 0.5 วินาที</a:t>
            </a:r>
          </a:p>
        </p:txBody>
      </p:sp>
      <p:sp>
        <p:nvSpPr>
          <p:cNvPr id="5" name="Text Box 25">
            <a:extLst>
              <a:ext uri="{FF2B5EF4-FFF2-40B4-BE49-F238E27FC236}">
                <a16:creationId xmlns:a16="http://schemas.microsoft.com/office/drawing/2014/main" id="{12D597EF-3409-4036-B18E-3EB25E076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899" y="2154464"/>
            <a:ext cx="4381501" cy="4341585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setup() {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inMod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</a:t>
            </a:r>
            <a:r>
              <a:rPr lang="en-US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OUTPUT);</a:t>
            </a: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				</a:t>
            </a:r>
            <a:endParaRPr lang="en-US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loop() {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HIGH);</a:t>
            </a: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				</a:t>
            </a:r>
            <a:endParaRPr lang="en-US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lay(500);		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LOW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lay(500);		</a:t>
            </a:r>
            <a:endParaRPr lang="th-TH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6" name="ตัวแทนเนื้อหา 13">
            <a:extLst>
              <a:ext uri="{FF2B5EF4-FFF2-40B4-BE49-F238E27FC236}">
                <a16:creationId xmlns:a16="http://schemas.microsoft.com/office/drawing/2014/main" id="{6C29DC12-C3AD-4A98-98BF-5A5D7D1E65EA}"/>
              </a:ext>
            </a:extLst>
          </p:cNvPr>
          <p:cNvSpPr txBox="1">
            <a:spLocks/>
          </p:cNvSpPr>
          <p:nvPr/>
        </p:nvSpPr>
        <p:spPr>
          <a:xfrm>
            <a:off x="5734050" y="2163761"/>
            <a:ext cx="535153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เขียนโปรแกรมคอมไพล์ลงบอร์ดแล้วดูผลลัพธ์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Lower Monitor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0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9AC7B45-4BA0-4938-B724-4CCFB6EC1F84}"/>
              </a:ext>
            </a:extLst>
          </p:cNvPr>
          <p:cNvPicPr/>
          <p:nvPr/>
        </p:nvPicPr>
        <p:blipFill rotWithShape="1">
          <a:blip r:embed="rId3"/>
          <a:srcRect l="2103" t="11113" r="2260" b="7893"/>
          <a:stretch/>
        </p:blipFill>
        <p:spPr bwMode="auto">
          <a:xfrm rot="16200000">
            <a:off x="6903478" y="2668008"/>
            <a:ext cx="3012675" cy="453465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52023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บทความเชิงวิชาการ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ธีมของ Offic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ธีมของ Offic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DBAFF00-647E-4627-9B6C-A5CDC1F32200}">
  <ds:schemaRefs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40262f94-9f35-4ac3-9a90-690165a166b7"/>
    <ds:schemaRef ds:uri="a4f35948-e619-41b3-aa29-22878b09cfd2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2DDC6030-8312-4894-9236-1E15DA4F39C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400D5F3-AA73-4EC6-BCD9-0DC3E330E5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05</TotalTime>
  <Words>1599</Words>
  <Application>Microsoft Office PowerPoint</Application>
  <PresentationFormat>แบบจอกว้าง</PresentationFormat>
  <Paragraphs>173</Paragraphs>
  <Slides>31</Slides>
  <Notes>31</Notes>
  <HiddenSlides>0</HiddenSlides>
  <MMClips>0</MMClips>
  <ScaleCrop>false</ScaleCrop>
  <HeadingPairs>
    <vt:vector size="8" baseType="variant">
      <vt:variant>
        <vt:lpstr>ฟอนต์ที่ถูกใช้</vt:lpstr>
      </vt:variant>
      <vt:variant>
        <vt:i4>9</vt:i4>
      </vt:variant>
      <vt:variant>
        <vt:lpstr>ธีม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สไลด์</vt:lpstr>
      </vt:variant>
      <vt:variant>
        <vt:i4>31</vt:i4>
      </vt:variant>
    </vt:vector>
  </HeadingPairs>
  <TitlesOfParts>
    <vt:vector size="42" baseType="lpstr">
      <vt:lpstr>AngsanaUPC</vt:lpstr>
      <vt:lpstr>Calibri</vt:lpstr>
      <vt:lpstr>Courier New</vt:lpstr>
      <vt:lpstr>Euphemia</vt:lpstr>
      <vt:lpstr>Leelawadee</vt:lpstr>
      <vt:lpstr>Roboto Condensed</vt:lpstr>
      <vt:lpstr>Roboto Condensed Light</vt:lpstr>
      <vt:lpstr>TH SarabunPSK</vt:lpstr>
      <vt:lpstr>Wingdings</vt:lpstr>
      <vt:lpstr>บทความเชิงวิชาการ 16x9</vt:lpstr>
      <vt:lpstr>Visio</vt:lpstr>
      <vt:lpstr>หัวข้อที่ 2</vt:lpstr>
      <vt:lpstr>งานนำเสนอ PowerPoint</vt:lpstr>
      <vt:lpstr>หลอด LED คืออะไร</vt:lpstr>
      <vt:lpstr>LED บนชุดบอร์ดทดลอง</vt:lpstr>
      <vt:lpstr>การต่อใช้งานหลอด LED ร่วมกับ NodeMCU</vt:lpstr>
      <vt:lpstr>LED บนชุดบอร์ดทดลอง</vt:lpstr>
      <vt:lpstr>เขียนโปรแกรมควบคุมหลอด LED</vt:lpstr>
      <vt:lpstr>เขียนโปรแกรมควบคุมหลอด LED</vt:lpstr>
      <vt:lpstr>เขียนโปรแกรมควบคุมหลอด LED</vt:lpstr>
      <vt:lpstr>Buzzer คืออะไร</vt:lpstr>
      <vt:lpstr>Buzzer บนชุดบอร์ดทดลอง</vt:lpstr>
      <vt:lpstr>การต่อใช้งาน Buzzer ร่วมกับ NodeMCU</vt:lpstr>
      <vt:lpstr>เขียนโปรแกรมควบคุม Buzzer</vt:lpstr>
      <vt:lpstr>เขียนโปรแกรมควบคุม Buzzer</vt:lpstr>
      <vt:lpstr>หลอด RGB LED คืออะไร</vt:lpstr>
      <vt:lpstr>การผสมสีของหลอด RGB LED</vt:lpstr>
      <vt:lpstr>RGB LED บนชุดบอร์ดทดลอง</vt:lpstr>
      <vt:lpstr>จ่ายแรงดันให้ LED RGB ด้วยตัวต้านทานปรับค่าได้</vt:lpstr>
      <vt:lpstr>PWM คืออะไร</vt:lpstr>
      <vt:lpstr>ขาที่ใช้งาน PWM ของบอร์ด NodeMCU ESP8266</vt:lpstr>
      <vt:lpstr>คำสั่งในการส่งค่าสัญญาณ PWM</vt:lpstr>
      <vt:lpstr>เขียนโปรแกรมควบคุมหลอด LED RGB0 เพื่อแสดงแสงสีส้ม </vt:lpstr>
      <vt:lpstr>เขียนโปรแกรมควบคุมหลอด LED RGB0</vt:lpstr>
      <vt:lpstr>เขียนโปรแกรมควบคุมหลอด RGB0 LED</vt:lpstr>
      <vt:lpstr>สรุป</vt:lpstr>
      <vt:lpstr>กิจกรรม</vt:lpstr>
      <vt:lpstr>กิจกรรม</vt:lpstr>
      <vt:lpstr>เฉลยกิจกรรม</vt:lpstr>
      <vt:lpstr>เฉลยกิจกรรม</vt:lpstr>
      <vt:lpstr>เฉลยกิจกรรม</vt:lpstr>
      <vt:lpstr>จบหัวเรื่องที่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แผนการฝึกอบรมหัวข้อที่ 1</dc:title>
  <dc:creator>กฤษณุชา อ่วมสน</dc:creator>
  <cp:lastModifiedBy>Somkiat Jaidee</cp:lastModifiedBy>
  <cp:revision>54</cp:revision>
  <dcterms:created xsi:type="dcterms:W3CDTF">2019-03-10T04:23:21Z</dcterms:created>
  <dcterms:modified xsi:type="dcterms:W3CDTF">2023-06-19T03:11:25Z</dcterms:modified>
</cp:coreProperties>
</file>